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75080C" w14:textId="32BDED62"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8D2691">
        <w:rPr>
          <w:b/>
          <w:i/>
          <w:noProof/>
          <w:sz w:val="28"/>
        </w:rPr>
        <w:t>2104</w:t>
      </w:r>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C82E4B"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5F15B2" w:rsidR="001E41F3" w:rsidRPr="00410371" w:rsidRDefault="00C82E4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4500B2">
              <w:rPr>
                <w:b/>
                <w:noProof/>
                <w:sz w:val="28"/>
              </w:rPr>
              <w:t>11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C01BD0" w:rsidR="001E41F3" w:rsidRPr="00410371" w:rsidRDefault="00C82E4B" w:rsidP="00F403BE">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403B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C82E4B" w:rsidP="00F403B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03BE">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C82E4B"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F71B6A" w:rsidR="001E41F3" w:rsidRDefault="00C82E4B" w:rsidP="00177F4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F34977">
              <w:rPr>
                <w:noProof/>
              </w:rPr>
              <w:t>NEC</w:t>
            </w:r>
            <w:r>
              <w:rPr>
                <w:noProof/>
              </w:rPr>
              <w:fldChar w:fldCharType="end"/>
            </w:r>
            <w:r w:rsidR="00177F47">
              <w:rPr>
                <w:noProof/>
              </w:rPr>
              <w:t xml:space="preserve">, </w:t>
            </w:r>
            <w:r w:rsidR="00177F47" w:rsidRPr="00177F47">
              <w:rPr>
                <w:noProof/>
              </w:rPr>
              <w:t>Nokia, Nokia Shanghai Bell, Inte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C82E4B" w:rsidP="00F403B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4654EF" w:rsidR="001E41F3" w:rsidRDefault="00C82E4B"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C82E4B"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82E4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B53792" w14:textId="77777777" w:rsidR="00F403BE" w:rsidRDefault="00F403BE" w:rsidP="00F403BE">
            <w:pPr>
              <w:pStyle w:val="CRCoverPage"/>
              <w:spacing w:after="0"/>
              <w:ind w:left="100"/>
            </w:pPr>
            <w:r>
              <w:t>SA3 clarified in its LS to CT4 (S3-201350):</w:t>
            </w:r>
          </w:p>
          <w:p w14:paraId="7721B0EE" w14:textId="77777777" w:rsidR="00F403BE" w:rsidRDefault="00F403BE" w:rsidP="00F403BE">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628D92F2" w14:textId="77777777" w:rsidR="00F403BE" w:rsidRDefault="00F403BE" w:rsidP="00F403BE">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1AB3E39D" w14:textId="5A109109" w:rsidR="00F403BE" w:rsidRDefault="00F403BE" w:rsidP="007C5784">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022FCC31" w14:textId="77777777" w:rsidR="00F403BE" w:rsidRDefault="00F403BE" w:rsidP="00F403BE">
            <w:pPr>
              <w:pStyle w:val="CRCoverPage"/>
              <w:spacing w:after="0"/>
              <w:ind w:left="100"/>
            </w:pPr>
            <w:r>
              <w:t>The above clarifications needs to be captured in the TS 33.501.</w:t>
            </w:r>
          </w:p>
          <w:p w14:paraId="7EB91238" w14:textId="77777777" w:rsidR="00F403BE" w:rsidRDefault="00F403BE" w:rsidP="00F403BE">
            <w:pPr>
              <w:pStyle w:val="CRCoverPage"/>
              <w:spacing w:after="0"/>
              <w:ind w:left="100"/>
            </w:pPr>
          </w:p>
          <w:p w14:paraId="708AA7DE" w14:textId="3FFA7888" w:rsidR="001E41F3" w:rsidRDefault="00F403BE" w:rsidP="006E1D91">
            <w:pPr>
              <w:pStyle w:val="CRCoverPage"/>
              <w:spacing w:after="0"/>
              <w:ind w:left="100"/>
              <w:rPr>
                <w:noProof/>
              </w:rPr>
            </w:pPr>
            <w:r>
              <w:t>Further, CT1 in its reply LS (</w:t>
            </w:r>
            <w:r w:rsidRPr="00181406">
              <w:t>C1-211518</w:t>
            </w:r>
            <w:r w:rsidR="007C5784">
              <w:t>), indicated</w:t>
            </w:r>
            <w:r>
              <w:t xml:space="preserve"> </w:t>
            </w:r>
            <w:r w:rsidR="007C5784">
              <w:t xml:space="preserve">that </w:t>
            </w:r>
            <w:r>
              <w:t>m</w:t>
            </w:r>
            <w:r w:rsidRPr="00184D59">
              <w:t>andating the AMF to initiate a security mode control procedure as soon as possible after a successful primary authentication and key agreement procedure to take the new partial native 5G NAS security context into use is feasible</w:t>
            </w:r>
            <w:r>
              <w:t>. So SA3 needs to capture</w:t>
            </w:r>
            <w:r w:rsidR="006E1D91">
              <w:t xml:space="preserve"> that </w:t>
            </w:r>
            <w:r>
              <w:t xml:space="preserve">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C23FC0" w14:textId="77777777" w:rsidR="00F403BE" w:rsidRPr="00244C5B" w:rsidRDefault="00F403BE" w:rsidP="00F403BE">
            <w:pPr>
              <w:pStyle w:val="af1"/>
              <w:numPr>
                <w:ilvl w:val="0"/>
                <w:numId w:val="1"/>
              </w:numPr>
              <w:rPr>
                <w:rFonts w:ascii="Arial" w:hAnsi="Arial" w:cs="Arial"/>
              </w:rPr>
            </w:pPr>
            <w:r w:rsidRPr="00244C5B">
              <w:rPr>
                <w:rFonts w:ascii="Arial" w:hAnsi="Arial" w:cs="Arial"/>
              </w:rPr>
              <w:t xml:space="preserve">UDM stores the </w:t>
            </w:r>
            <w:proofErr w:type="spellStart"/>
            <w:r w:rsidRPr="00244C5B">
              <w:rPr>
                <w:rFonts w:ascii="Arial" w:hAnsi="Arial" w:cs="Arial"/>
              </w:rPr>
              <w:t>authEvents</w:t>
            </w:r>
            <w:proofErr w:type="spellEnd"/>
            <w:r w:rsidRPr="00244C5B">
              <w:rPr>
                <w:rFonts w:ascii="Arial" w:hAnsi="Arial" w:cs="Arial"/>
              </w:rPr>
              <w:t xml:space="preserve"> for both serving networks in multiple registrations. UDM selects the AUSF reporting the most recent successful authentication result.</w:t>
            </w:r>
          </w:p>
          <w:p w14:paraId="2E148FA1" w14:textId="77777777" w:rsidR="00F403BE" w:rsidRDefault="00F403BE" w:rsidP="00F403BE">
            <w:pPr>
              <w:pStyle w:val="af1"/>
              <w:rPr>
                <w:rFonts w:ascii="Arial" w:hAnsi="Arial" w:cs="Arial"/>
              </w:rPr>
            </w:pPr>
          </w:p>
          <w:p w14:paraId="65D6D606" w14:textId="77777777" w:rsidR="00F403BE" w:rsidRPr="00244C5B" w:rsidRDefault="00F403BE" w:rsidP="00F403BE">
            <w:pPr>
              <w:pStyle w:val="af1"/>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7DDD8968" w14:textId="599DEC3C" w:rsidR="00F403BE" w:rsidRPr="00244C5B" w:rsidRDefault="00F403BE" w:rsidP="00F403BE">
            <w:pPr>
              <w:pStyle w:val="af1"/>
              <w:numPr>
                <w:ilvl w:val="1"/>
                <w:numId w:val="1"/>
              </w:numPr>
              <w:rPr>
                <w:rFonts w:ascii="Arial" w:hAnsi="Arial" w:cs="Arial"/>
              </w:rPr>
            </w:pPr>
            <w:r w:rsidRPr="00244C5B">
              <w:rPr>
                <w:rFonts w:ascii="Arial" w:hAnsi="Arial" w:cs="Arial"/>
              </w:rPr>
              <w:t xml:space="preserve">AUSF and UE stores the </w:t>
            </w:r>
            <w:r w:rsidR="006E1D91">
              <w:rPr>
                <w:rFonts w:ascii="Arial" w:hAnsi="Arial" w:cs="Arial"/>
              </w:rPr>
              <w:t>latest</w:t>
            </w:r>
            <w:r w:rsidRPr="00244C5B">
              <w:rPr>
                <w:rFonts w:ascii="Arial" w:hAnsi="Arial" w:cs="Arial"/>
              </w:rPr>
              <w:t xml:space="preserve"> K</w:t>
            </w:r>
            <w:r w:rsidRPr="00422D1B">
              <w:rPr>
                <w:rFonts w:ascii="Arial" w:hAnsi="Arial" w:cs="Arial"/>
                <w:vertAlign w:val="subscript"/>
              </w:rPr>
              <w:t>AU</w:t>
            </w:r>
            <w:r w:rsidR="006E1D91">
              <w:rPr>
                <w:rFonts w:ascii="Arial" w:hAnsi="Arial" w:cs="Arial"/>
                <w:vertAlign w:val="subscript"/>
              </w:rPr>
              <w:t>SF</w:t>
            </w:r>
            <w:r w:rsidRPr="00244C5B">
              <w:rPr>
                <w:rFonts w:ascii="Arial" w:hAnsi="Arial" w:cs="Arial"/>
              </w:rPr>
              <w:t xml:space="preserve"> after UE deregistration;</w:t>
            </w:r>
          </w:p>
          <w:p w14:paraId="36ED43D5" w14:textId="77777777" w:rsidR="00F403BE" w:rsidRPr="00244C5B" w:rsidRDefault="00F403BE" w:rsidP="00F403BE">
            <w:pPr>
              <w:pStyle w:val="af1"/>
              <w:numPr>
                <w:ilvl w:val="1"/>
                <w:numId w:val="1"/>
              </w:numPr>
              <w:rPr>
                <w:rFonts w:ascii="Arial" w:hAnsi="Arial" w:cs="Arial"/>
              </w:rPr>
            </w:pPr>
            <w:r w:rsidRPr="00244C5B">
              <w:rPr>
                <w:rFonts w:ascii="Arial" w:hAnsi="Arial" w:cs="Arial"/>
              </w:rPr>
              <w:t xml:space="preserve">UDM, when deleting the authentication results for the new serving network, keeps the AUSF info in the </w:t>
            </w:r>
            <w:proofErr w:type="spellStart"/>
            <w:r w:rsidRPr="00244C5B">
              <w:rPr>
                <w:rFonts w:ascii="Arial" w:hAnsi="Arial" w:cs="Arial"/>
              </w:rPr>
              <w:t>authEvent</w:t>
            </w:r>
            <w:proofErr w:type="spellEnd"/>
            <w:r w:rsidRPr="00244C5B">
              <w:rPr>
                <w:rFonts w:ascii="Arial" w:hAnsi="Arial" w:cs="Arial"/>
              </w:rPr>
              <w:t>.</w:t>
            </w:r>
          </w:p>
          <w:p w14:paraId="47500F55" w14:textId="77777777" w:rsidR="00F403BE" w:rsidRDefault="00F403BE" w:rsidP="00F403BE">
            <w:pPr>
              <w:pStyle w:val="af1"/>
              <w:rPr>
                <w:rFonts w:ascii="Arial" w:hAnsi="Arial" w:cs="Arial"/>
              </w:rPr>
            </w:pPr>
          </w:p>
          <w:p w14:paraId="6568F842" w14:textId="28400050" w:rsidR="00F403BE" w:rsidRPr="00422D1B" w:rsidRDefault="00F403BE" w:rsidP="00F403BE">
            <w:pPr>
              <w:pStyle w:val="af1"/>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w:t>
            </w:r>
            <w:proofErr w:type="spellStart"/>
            <w:r w:rsidRPr="00422D1B">
              <w:rPr>
                <w:rFonts w:ascii="Arial" w:hAnsi="Arial" w:cs="Arial"/>
                <w:lang w:eastAsia="zh-CN"/>
              </w:rPr>
              <w:t>SoRProtection</w:t>
            </w:r>
            <w:proofErr w:type="spellEnd"/>
            <w:r w:rsidRPr="00422D1B">
              <w:rPr>
                <w:rFonts w:ascii="Arial" w:hAnsi="Arial" w:cs="Arial"/>
                <w:lang w:eastAsia="zh-CN"/>
              </w:rPr>
              <w:t xml:space="preserve"> </w:t>
            </w:r>
            <w:r w:rsidR="006E1D91">
              <w:rPr>
                <w:rFonts w:ascii="Arial" w:hAnsi="Arial" w:cs="Arial"/>
                <w:lang w:eastAsia="zh-CN"/>
              </w:rPr>
              <w:t>and/</w:t>
            </w:r>
            <w:r w:rsidRPr="00422D1B">
              <w:rPr>
                <w:rFonts w:ascii="Arial" w:hAnsi="Arial" w:cs="Arial"/>
                <w:lang w:eastAsia="zh-CN"/>
              </w:rPr>
              <w:t xml:space="preserve">or </w:t>
            </w:r>
            <w:proofErr w:type="spellStart"/>
            <w:r w:rsidRPr="00422D1B">
              <w:rPr>
                <w:rFonts w:ascii="Arial" w:hAnsi="Arial" w:cs="Arial"/>
                <w:lang w:eastAsia="zh-CN"/>
              </w:rPr>
              <w:t>UPUProtection</w:t>
            </w:r>
            <w:proofErr w:type="spellEnd"/>
            <w:r w:rsidRPr="00422D1B">
              <w:rPr>
                <w:rFonts w:ascii="Arial" w:hAnsi="Arial" w:cs="Arial"/>
                <w:lang w:eastAsia="zh-CN"/>
              </w:rPr>
              <w:t xml:space="preserve"> services.</w:t>
            </w:r>
          </w:p>
          <w:p w14:paraId="0708E7A7" w14:textId="77777777" w:rsidR="00F403BE" w:rsidRPr="00422D1B" w:rsidRDefault="00F403BE" w:rsidP="00F403BE">
            <w:pPr>
              <w:pStyle w:val="af1"/>
              <w:rPr>
                <w:rFonts w:ascii="Arial" w:hAnsi="Arial" w:cs="Arial"/>
              </w:rPr>
            </w:pPr>
          </w:p>
          <w:p w14:paraId="7BABA5D1" w14:textId="77777777" w:rsidR="00F403BE" w:rsidRDefault="00F403BE" w:rsidP="00F403BE">
            <w:pPr>
              <w:pStyle w:val="af1"/>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3052CF4" w14:textId="77777777" w:rsidR="00F403BE" w:rsidRDefault="00F403BE" w:rsidP="00F403BE">
            <w:pPr>
              <w:pStyle w:val="af1"/>
              <w:rPr>
                <w:rFonts w:ascii="Arial" w:hAnsi="Arial" w:cs="Arial"/>
              </w:rPr>
            </w:pPr>
          </w:p>
          <w:p w14:paraId="789A4103" w14:textId="77777777" w:rsidR="00F403BE" w:rsidRDefault="00F403BE" w:rsidP="00F403BE">
            <w:pPr>
              <w:pStyle w:val="af1"/>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50BD0F05" w14:textId="77777777" w:rsidR="00F403BE" w:rsidRDefault="00F403BE" w:rsidP="00F403BE">
            <w:pPr>
              <w:pStyle w:val="af1"/>
              <w:rPr>
                <w:rFonts w:ascii="Arial" w:hAnsi="Arial" w:cs="Arial"/>
              </w:rPr>
            </w:pPr>
          </w:p>
          <w:p w14:paraId="7FF61831" w14:textId="77777777" w:rsidR="00F403BE" w:rsidRPr="00422D1B" w:rsidRDefault="00F403BE" w:rsidP="00F403BE">
            <w:pPr>
              <w:pStyle w:val="af1"/>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1F0B06CA" w:rsidR="001E41F3" w:rsidRDefault="00F403BE" w:rsidP="00F403BE">
            <w:pPr>
              <w:pStyle w:val="CRCoverPage"/>
              <w:spacing w:after="0"/>
              <w:ind w:left="100"/>
              <w:rPr>
                <w:noProof/>
              </w:rPr>
            </w:pPr>
            <w:r w:rsidRPr="00123968">
              <w:rPr>
                <w:rFonts w:cs="Arial"/>
              </w:rPr>
              <w:t xml:space="preserve">During the execution of e.g. </w:t>
            </w:r>
            <w:proofErr w:type="spellStart"/>
            <w:r w:rsidRPr="00123968">
              <w:rPr>
                <w:rFonts w:cs="Arial"/>
              </w:rPr>
              <w:t>SoR</w:t>
            </w:r>
            <w:proofErr w:type="spellEnd"/>
            <w:r w:rsidRPr="00123968">
              <w:rPr>
                <w:rFonts w:cs="Arial"/>
              </w:rPr>
              <w:t xml:space="preserve">/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proofErr w:type="spellStart"/>
            <w:r>
              <w:rPr>
                <w:lang w:eastAsia="zh-CN"/>
              </w:rPr>
              <w:t>SoRProtection</w:t>
            </w:r>
            <w:proofErr w:type="spellEnd"/>
            <w:r>
              <w:rPr>
                <w:lang w:eastAsia="zh-CN"/>
              </w:rPr>
              <w:t xml:space="preserve"> and </w:t>
            </w:r>
            <w:proofErr w:type="spellStart"/>
            <w:r w:rsidRPr="00E1368B">
              <w:rPr>
                <w:lang w:eastAsia="zh-CN"/>
              </w:rPr>
              <w:t>UPUProtection</w:t>
            </w:r>
            <w:proofErr w:type="spellEnd"/>
            <w:r w:rsidRPr="00E1368B">
              <w:rPr>
                <w:lang w:eastAsia="zh-CN"/>
              </w:rPr>
              <w:t xml:space="preserve">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229EB8" w:rsidR="001E41F3" w:rsidRDefault="00F403BE">
            <w:pPr>
              <w:pStyle w:val="CRCoverPage"/>
              <w:spacing w:after="0"/>
              <w:ind w:left="100"/>
              <w:rPr>
                <w:noProof/>
              </w:rPr>
            </w:pPr>
            <w:r>
              <w:rPr>
                <w:noProof/>
              </w:rPr>
              <w:t xml:space="preserve">6.1.1.1, </w:t>
            </w:r>
            <w:r w:rsidR="00B6066A">
              <w:rPr>
                <w:noProof/>
              </w:rPr>
              <w:t xml:space="preserve">6.1.3.1, </w:t>
            </w:r>
            <w:r w:rsidR="00363518">
              <w:t xml:space="preserve">6.1.3.2.0, </w:t>
            </w:r>
            <w:r>
              <w:rPr>
                <w:noProof/>
              </w:rPr>
              <w:t xml:space="preserve">6.1.4.1, 6.2.2.1, 6.2.2.2, 6.3.2.1, </w:t>
            </w:r>
            <w:r w:rsidR="00363518">
              <w:rPr>
                <w:noProof/>
              </w:rPr>
              <w:t>6.4.2.1, 6.14.1,</w:t>
            </w:r>
            <w:ins w:id="1" w:author="HUAWEI" w:date="2021-05-26T16:28:00Z">
              <w:r w:rsidR="00E147E2">
                <w:rPr>
                  <w:noProof/>
                </w:rPr>
                <w:t>6.9.4.4,</w:t>
              </w:r>
            </w:ins>
            <w:r w:rsidR="00363518">
              <w:rPr>
                <w:noProof/>
              </w:rPr>
              <w:t xml:space="preserve"> </w:t>
            </w:r>
            <w:r>
              <w:rPr>
                <w:noProof/>
              </w:rPr>
              <w:t xml:space="preserve">6.14.2.1, 6.14.2.2, 6.14.2.3, </w:t>
            </w:r>
            <w:r w:rsidR="00363518">
              <w:rPr>
                <w:noProof/>
              </w:rPr>
              <w:t xml:space="preserve">6.15.1, </w:t>
            </w:r>
            <w:r>
              <w:rPr>
                <w:noProof/>
              </w:rPr>
              <w:t>6.15.2.1, 6.15.2.2, 10.2.2.2, 14.1.Y</w:t>
            </w:r>
            <w:r w:rsidR="00B6066A">
              <w:rPr>
                <w:noProof/>
              </w:rPr>
              <w:t>, B.2.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t>**** Start of Changes ****</w:t>
      </w:r>
    </w:p>
    <w:p w14:paraId="4EB85304" w14:textId="77777777" w:rsidR="006476A3" w:rsidRPr="007B0C8B" w:rsidRDefault="006476A3" w:rsidP="006476A3">
      <w:pPr>
        <w:pStyle w:val="4"/>
      </w:pPr>
      <w:bookmarkStart w:id="2" w:name="_Toc19634612"/>
      <w:bookmarkStart w:id="3" w:name="_Toc26875672"/>
      <w:bookmarkStart w:id="4" w:name="_Toc35528423"/>
      <w:bookmarkStart w:id="5" w:name="_Toc35533184"/>
      <w:bookmarkStart w:id="6" w:name="_Toc45028527"/>
      <w:bookmarkStart w:id="7" w:name="_Toc45274192"/>
      <w:bookmarkStart w:id="8" w:name="_Toc45274779"/>
      <w:bookmarkStart w:id="9" w:name="_Toc51168036"/>
      <w:bookmarkStart w:id="10" w:name="_Toc58333028"/>
      <w:r w:rsidRPr="007B0C8B">
        <w:t>6.1.1.1</w:t>
      </w:r>
      <w:r w:rsidRPr="007B0C8B">
        <w:tab/>
        <w:t>General</w:t>
      </w:r>
      <w:bookmarkEnd w:id="2"/>
      <w:bookmarkEnd w:id="3"/>
      <w:bookmarkEnd w:id="4"/>
      <w:bookmarkEnd w:id="5"/>
      <w:bookmarkEnd w:id="6"/>
      <w:bookmarkEnd w:id="7"/>
      <w:bookmarkEnd w:id="8"/>
      <w:bookmarkEnd w:id="9"/>
      <w:bookmarkEnd w:id="10"/>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02BBE268" w:rsidR="006476A3" w:rsidRDefault="006476A3" w:rsidP="006476A3">
      <w:r>
        <w:t xml:space="preserve">The anchor key </w:t>
      </w:r>
      <w:proofErr w:type="gramStart"/>
      <w:r w:rsidRPr="007B0C8B">
        <w:t>K</w:t>
      </w:r>
      <w:r w:rsidRPr="007B0C8B">
        <w:rPr>
          <w:vertAlign w:val="subscript"/>
        </w:rPr>
        <w:t>SEAF</w:t>
      </w:r>
      <w:r>
        <w:t xml:space="preserve"> </w:t>
      </w:r>
      <w:r w:rsidRPr="007B0C8B">
        <w:t xml:space="preserve"> </w:t>
      </w:r>
      <w:r>
        <w:t>is</w:t>
      </w:r>
      <w:proofErr w:type="gramEnd"/>
      <w:r>
        <w:t xml:space="preserve"> derived from </w:t>
      </w:r>
      <w:r w:rsidRPr="007B0C8B">
        <w:t>an intermediate key called the K</w:t>
      </w:r>
      <w:r w:rsidRPr="007B0C8B">
        <w:rPr>
          <w:vertAlign w:val="subscript"/>
        </w:rPr>
        <w:t>AUSF</w:t>
      </w:r>
      <w:r w:rsidRPr="007B0C8B">
        <w:t xml:space="preserve">. </w:t>
      </w:r>
      <w:ins w:id="11"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12" w:author="S3-203227" w:date="2020-11-18T10:39:00Z">
        <w:r w:rsidR="00B46DA6">
          <w:t>e.g. if the control plane solution for Steering of Roaming</w:t>
        </w:r>
      </w:ins>
      <w:ins w:id="13" w:author="CMCC-proposal" w:date="2021-05-06T23:09:00Z">
        <w:r w:rsidR="000A36C6">
          <w:t xml:space="preserve"> (see sections 6.14) </w:t>
        </w:r>
      </w:ins>
      <w:ins w:id="14" w:author="S3-203227" w:date="2020-11-18T10:39:00Z">
        <w:r w:rsidR="00B46DA6">
          <w:t xml:space="preserve"> or UE Parameter Update procedures</w:t>
        </w:r>
      </w:ins>
      <w:ins w:id="15" w:author="CMCC-proposal" w:date="2021-05-06T23:09:00Z">
        <w:r w:rsidR="000A36C6">
          <w:t xml:space="preserve"> (see sections 6.15)</w:t>
        </w:r>
      </w:ins>
      <w:ins w:id="16" w:author="S3-203227" w:date="2020-11-18T10:39:00Z">
        <w:r w:rsidR="00B46DA6">
          <w:t xml:space="preserve"> </w:t>
        </w:r>
      </w:ins>
      <w:ins w:id="17" w:author="CMCC-proposal" w:date="2021-05-06T23:04:00Z">
        <w:r w:rsidR="00412F76">
          <w:t xml:space="preserve">or </w:t>
        </w:r>
      </w:ins>
      <w:ins w:id="18" w:author="CMCC-proposal" w:date="2021-05-06T23:05:00Z">
        <w:r w:rsidR="00412F76" w:rsidRPr="00412F76">
          <w:t>AKMA</w:t>
        </w:r>
        <w:r w:rsidR="00412F76">
          <w:t xml:space="preserve"> </w:t>
        </w:r>
      </w:ins>
      <w:ins w:id="19" w:author="S3-203227" w:date="2020-11-18T10:39:00Z">
        <w:r w:rsidR="00B46DA6">
          <w:t>are supported by the HPLMN</w:t>
        </w:r>
        <w:del w:id="20" w:author="CMCC-proposal" w:date="2021-05-06T23:10:00Z">
          <w:r w:rsidR="00B46DA6" w:rsidDel="000A36C6">
            <w:delText xml:space="preserve"> (see sections 6.14 and 6.15)</w:delText>
          </w:r>
        </w:del>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61C1DCB1" w:rsidR="006476A3" w:rsidRPr="007B0C8B" w:rsidRDefault="003F712C" w:rsidP="006476A3">
      <w:pPr>
        <w:rPr>
          <w:ins w:id="21" w:author="Samsung" w:date="2021-04-12T21:56:00Z"/>
        </w:rPr>
      </w:pPr>
      <w:ins w:id="22" w:author="Samsung-460-r3" w:date="2021-01-28T14:51:00Z">
        <w:r>
          <w:t xml:space="preserve">Upon successful completion of the 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23" w:author="Samsung-460-r3" w:date="2021-01-28T15:00:00Z">
        <w:r>
          <w:rPr>
            <w:lang w:val="en-IN"/>
          </w:rPr>
          <w:t xml:space="preserve"> </w:t>
        </w:r>
      </w:ins>
      <w:ins w:id="24" w:author="Samsung-460-r3" w:date="2021-01-28T14:59:00Z">
        <w:r>
          <w:rPr>
            <w:lang w:val="en-IN"/>
          </w:rPr>
          <w:t>with the UE</w:t>
        </w:r>
      </w:ins>
      <w:ins w:id="25" w:author="Samsung-460-r3" w:date="2021-01-28T14:51:00Z">
        <w:r w:rsidRPr="005E6B63">
          <w:t>.</w:t>
        </w:r>
      </w:ins>
    </w:p>
    <w:p w14:paraId="368260BE" w14:textId="47A8A4D2" w:rsidR="00A177AD" w:rsidRDefault="00A177AD" w:rsidP="00A177AD">
      <w:pPr>
        <w:jc w:val="center"/>
        <w:rPr>
          <w:b/>
          <w:noProof/>
          <w:color w:val="0000FF"/>
          <w:sz w:val="40"/>
          <w:szCs w:val="40"/>
        </w:rPr>
      </w:pPr>
      <w:r w:rsidRPr="001A12F3">
        <w:rPr>
          <w:b/>
          <w:noProof/>
          <w:color w:val="0000FF"/>
          <w:sz w:val="40"/>
          <w:szCs w:val="40"/>
        </w:rPr>
        <w:t xml:space="preserve">**** </w:t>
      </w:r>
      <w:r>
        <w:rPr>
          <w:b/>
          <w:noProof/>
          <w:color w:val="0000FF"/>
          <w:sz w:val="40"/>
          <w:szCs w:val="40"/>
        </w:rPr>
        <w:t xml:space="preserve">2A </w:t>
      </w:r>
      <w:r w:rsidRPr="001A12F3">
        <w:rPr>
          <w:b/>
          <w:noProof/>
          <w:color w:val="0000FF"/>
          <w:sz w:val="40"/>
          <w:szCs w:val="40"/>
        </w:rPr>
        <w:t>Change ****</w:t>
      </w:r>
    </w:p>
    <w:p w14:paraId="64140A29" w14:textId="77777777" w:rsidR="00A177AD" w:rsidRPr="00A177AD" w:rsidRDefault="00A177AD" w:rsidP="00A177A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6" w:name="_Toc19634621"/>
      <w:bookmarkStart w:id="27" w:name="_Toc26875681"/>
      <w:bookmarkStart w:id="28" w:name="_Toc35528432"/>
      <w:bookmarkStart w:id="29" w:name="_Toc35533193"/>
      <w:bookmarkStart w:id="30" w:name="_Toc45028536"/>
      <w:bookmarkStart w:id="31" w:name="_Toc45274201"/>
      <w:bookmarkStart w:id="32" w:name="_Toc45274788"/>
      <w:bookmarkStart w:id="33" w:name="_Toc51168045"/>
      <w:bookmarkStart w:id="34" w:name="_Toc67388948"/>
      <w:r w:rsidRPr="00A177AD">
        <w:rPr>
          <w:rFonts w:ascii="Arial" w:hAnsi="Arial"/>
          <w:sz w:val="24"/>
          <w:lang w:eastAsia="x-none"/>
        </w:rPr>
        <w:t>6.1.3.1</w:t>
      </w:r>
      <w:r w:rsidRPr="00A177AD">
        <w:rPr>
          <w:rFonts w:ascii="Arial" w:hAnsi="Arial"/>
          <w:sz w:val="24"/>
          <w:lang w:eastAsia="x-none"/>
        </w:rPr>
        <w:tab/>
        <w:t>Authentication procedure for EAP-AKA'</w:t>
      </w:r>
      <w:bookmarkEnd w:id="26"/>
      <w:bookmarkEnd w:id="27"/>
      <w:bookmarkEnd w:id="28"/>
      <w:bookmarkEnd w:id="29"/>
      <w:bookmarkEnd w:id="30"/>
      <w:bookmarkEnd w:id="31"/>
      <w:bookmarkEnd w:id="32"/>
      <w:bookmarkEnd w:id="33"/>
      <w:bookmarkEnd w:id="34"/>
    </w:p>
    <w:p w14:paraId="6FD6ACB8" w14:textId="77777777" w:rsidR="00A177AD" w:rsidRPr="00A177AD" w:rsidRDefault="00A177AD" w:rsidP="00A177AD">
      <w:pPr>
        <w:overflowPunct w:val="0"/>
        <w:autoSpaceDE w:val="0"/>
        <w:autoSpaceDN w:val="0"/>
        <w:adjustRightInd w:val="0"/>
        <w:textAlignment w:val="baseline"/>
      </w:pPr>
      <w:r w:rsidRPr="00A177AD">
        <w:t>EAP-AKA' is specified in RFC 5448 [12]. The 3GPP 5G profile for EAP-AKA' is specified in the normative Annex F.</w:t>
      </w:r>
    </w:p>
    <w:p w14:paraId="19AD0947" w14:textId="77777777" w:rsidR="00A177AD" w:rsidRPr="00A177AD" w:rsidRDefault="00A177AD" w:rsidP="00A177AD">
      <w:pPr>
        <w:keepLines/>
        <w:overflowPunct w:val="0"/>
        <w:autoSpaceDE w:val="0"/>
        <w:autoSpaceDN w:val="0"/>
        <w:adjustRightInd w:val="0"/>
        <w:ind w:left="1135" w:hanging="851"/>
        <w:textAlignment w:val="baseline"/>
        <w:rPr>
          <w:color w:val="FF0000"/>
          <w:lang w:val="x-none"/>
        </w:rPr>
      </w:pPr>
      <w:r w:rsidRPr="00A177AD">
        <w:rPr>
          <w:color w:val="FF0000"/>
          <w:lang w:val="x-none"/>
        </w:rPr>
        <w:t>Editor’s Note: The reference to RFC 5448 will be superseded by the internet draft referred to in [</w:t>
      </w:r>
      <w:r w:rsidRPr="00A177AD">
        <w:rPr>
          <w:color w:val="FF0000"/>
        </w:rPr>
        <w:t>67</w:t>
      </w:r>
      <w:r w:rsidRPr="00A177AD">
        <w:rPr>
          <w:color w:val="FF0000"/>
          <w:lang w:val="x-none"/>
        </w:rPr>
        <w:t>] when it becomes an RFC.</w:t>
      </w:r>
    </w:p>
    <w:p w14:paraId="1E49BB24" w14:textId="77777777" w:rsidR="00A177AD" w:rsidRPr="00A177AD" w:rsidRDefault="00A177AD" w:rsidP="00A177AD">
      <w:pPr>
        <w:overflowPunct w:val="0"/>
        <w:autoSpaceDE w:val="0"/>
        <w:autoSpaceDN w:val="0"/>
        <w:adjustRightInd w:val="0"/>
        <w:textAlignment w:val="baseline"/>
      </w:pPr>
      <w:r w:rsidRPr="00A177AD">
        <w:t xml:space="preserve">The selection of using EAP-AKA' is described in sub-clause 6.1.2 of the present document. </w:t>
      </w:r>
    </w:p>
    <w:p w14:paraId="0D9D1F76"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p>
    <w:p w14:paraId="5FCC9B00" w14:textId="77777777" w:rsidR="00A177AD" w:rsidRPr="00A177AD" w:rsidRDefault="00A177AD" w:rsidP="00A177AD">
      <w:pPr>
        <w:keepNext/>
        <w:keepLines/>
        <w:overflowPunct w:val="0"/>
        <w:autoSpaceDE w:val="0"/>
        <w:autoSpaceDN w:val="0"/>
        <w:adjustRightInd w:val="0"/>
        <w:spacing w:before="60"/>
        <w:jc w:val="center"/>
        <w:textAlignment w:val="baseline"/>
        <w:rPr>
          <w:rFonts w:ascii="Arial" w:hAnsi="Arial"/>
          <w:b/>
          <w:lang w:val="x-none"/>
        </w:rPr>
      </w:pPr>
      <w:r w:rsidRPr="00A177AD">
        <w:rPr>
          <w:rFonts w:ascii="Arial" w:hAnsi="Arial"/>
          <w:b/>
          <w:lang w:val="x-none"/>
        </w:rPr>
        <w:object w:dxaOrig="12310" w:dyaOrig="7554" w14:anchorId="76924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53.55pt" o:ole="">
            <v:imagedata r:id="rId13" o:title=""/>
          </v:shape>
          <o:OLEObject Type="Embed" ProgID="Visio.Drawing.11" ShapeID="_x0000_i1025" DrawAspect="Content" ObjectID="_1683554519" r:id="rId14"/>
        </w:object>
      </w:r>
    </w:p>
    <w:p w14:paraId="4763447D"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r w:rsidRPr="00A177AD">
        <w:rPr>
          <w:rFonts w:ascii="Arial" w:hAnsi="Arial"/>
          <w:b/>
          <w:lang w:val="x-none" w:eastAsia="x-none"/>
        </w:rPr>
        <w:t>Figure 6.1.3.1-1: Authentication procedure for EAP-AKA'</w:t>
      </w:r>
    </w:p>
    <w:p w14:paraId="4647420E" w14:textId="77777777" w:rsidR="00A177AD" w:rsidRPr="00A177AD" w:rsidRDefault="00A177AD" w:rsidP="00A177AD">
      <w:pPr>
        <w:overflowPunct w:val="0"/>
        <w:autoSpaceDE w:val="0"/>
        <w:autoSpaceDN w:val="0"/>
        <w:adjustRightInd w:val="0"/>
        <w:textAlignment w:val="baseline"/>
      </w:pPr>
      <w:r w:rsidRPr="00A177AD">
        <w:t>The authentication procedure for EAP-AKA' works as follows, cf. also Figure 6.1.3.1-1:</w:t>
      </w:r>
    </w:p>
    <w:p w14:paraId="36BDFA57"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w:t>
      </w:r>
      <w:r w:rsidRPr="00A177AD">
        <w:rPr>
          <w:lang w:eastAsia="x-none"/>
        </w:rP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31399A9F"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2.</w:t>
      </w:r>
      <w:r w:rsidRPr="00A177AD">
        <w:rPr>
          <w:lang w:eastAsia="x-none"/>
        </w:rPr>
        <w:tab/>
        <w:t xml:space="preserve">The UDM shall subsequently send this transformed authentication vector AV' (RAND, AUTN, XRES, CK', IK') to the AUSF from which it received the </w:t>
      </w:r>
      <w:proofErr w:type="spellStart"/>
      <w:r w:rsidRPr="00A177AD">
        <w:rPr>
          <w:lang w:eastAsia="x-none"/>
        </w:rPr>
        <w:t>Nudm_UEAuthentication_Get</w:t>
      </w:r>
      <w:proofErr w:type="spellEnd"/>
      <w:r w:rsidRPr="00A177AD">
        <w:rPr>
          <w:lang w:eastAsia="x-none"/>
        </w:rPr>
        <w:t xml:space="preserve"> Request</w:t>
      </w:r>
      <w:r w:rsidRPr="00A177AD" w:rsidDel="00E40E0B">
        <w:rPr>
          <w:lang w:eastAsia="x-none"/>
        </w:rPr>
        <w:t xml:space="preserve"> </w:t>
      </w:r>
      <w:r w:rsidRPr="00A177AD">
        <w:rPr>
          <w:lang w:eastAsia="x-none"/>
        </w:rPr>
        <w:t xml:space="preserve">together with an indication that the AV' is to be used for EAP-AKA' using a </w:t>
      </w:r>
      <w:proofErr w:type="spellStart"/>
      <w:r w:rsidRPr="00A177AD">
        <w:rPr>
          <w:lang w:eastAsia="x-none"/>
        </w:rPr>
        <w:t>Nudm_UEAuthentication_Get</w:t>
      </w:r>
      <w:proofErr w:type="spellEnd"/>
      <w:r w:rsidRPr="00A177AD">
        <w:rPr>
          <w:lang w:eastAsia="x-none"/>
        </w:rPr>
        <w:t xml:space="preserve"> Response message. </w:t>
      </w:r>
    </w:p>
    <w:p w14:paraId="09ED966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rPr>
          <w:lang w:val="x-none"/>
        </w:rPr>
        <w:tab/>
        <w:t xml:space="preserve">The exchange of a </w:t>
      </w:r>
      <w:proofErr w:type="spellStart"/>
      <w:r w:rsidRPr="00A177AD">
        <w:rPr>
          <w:lang w:val="x-none"/>
        </w:rPr>
        <w:t>Nudm_UEAuthentication_Get</w:t>
      </w:r>
      <w:proofErr w:type="spellEnd"/>
      <w:r w:rsidRPr="00A177AD">
        <w:rPr>
          <w:lang w:val="x-none"/>
        </w:rPr>
        <w:t xml:space="preserve"> Request</w:t>
      </w:r>
      <w:r w:rsidRPr="00A177AD">
        <w:t xml:space="preserve"> </w:t>
      </w:r>
      <w:r w:rsidRPr="00A177AD">
        <w:rPr>
          <w:lang w:val="x-none"/>
        </w:rPr>
        <w:t xml:space="preserve">message and an </w:t>
      </w:r>
      <w:proofErr w:type="spellStart"/>
      <w:r w:rsidRPr="00A177AD">
        <w:rPr>
          <w:lang w:val="x-none"/>
        </w:rPr>
        <w:t>Nudm_UEAuthentication_Get</w:t>
      </w:r>
      <w:proofErr w:type="spellEnd"/>
      <w:r w:rsidRPr="00A177AD">
        <w:rPr>
          <w:lang w:val="x-none"/>
        </w:rPr>
        <w:t xml:space="preserve">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w:t>
      </w:r>
      <w:r w:rsidRPr="00A177AD">
        <w:t>71</w:t>
      </w:r>
      <w:r w:rsidRPr="00A177AD">
        <w:rPr>
          <w:lang w:val="x-none"/>
        </w:rPr>
        <w:t>], and for 5G, it is defined as "serving network name" in sub-clause 6.1.1.4 of the present document.</w:t>
      </w:r>
    </w:p>
    <w:p w14:paraId="7AAF1885" w14:textId="77777777" w:rsidR="00A177AD" w:rsidRPr="00A177AD" w:rsidRDefault="00A177AD" w:rsidP="00A177AD">
      <w:pPr>
        <w:overflowPunct w:val="0"/>
        <w:autoSpaceDE w:val="0"/>
        <w:autoSpaceDN w:val="0"/>
        <w:adjustRightInd w:val="0"/>
        <w:textAlignment w:val="baseline"/>
      </w:pPr>
    </w:p>
    <w:p w14:paraId="2A4CAE3D"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 xml:space="preserve">In case SUCI was included in the </w:t>
      </w:r>
      <w:proofErr w:type="spellStart"/>
      <w:r w:rsidRPr="00A177AD">
        <w:rPr>
          <w:lang w:eastAsia="x-none"/>
        </w:rPr>
        <w:t>Nudm_UEAuthentication_Get</w:t>
      </w:r>
      <w:proofErr w:type="spellEnd"/>
      <w:r w:rsidRPr="00A177AD">
        <w:rPr>
          <w:lang w:eastAsia="x-none"/>
        </w:rPr>
        <w:t xml:space="preserve"> Request, UDM will include the SUPI in the </w:t>
      </w:r>
      <w:proofErr w:type="spellStart"/>
      <w:r w:rsidRPr="00A177AD">
        <w:rPr>
          <w:lang w:eastAsia="x-none"/>
        </w:rPr>
        <w:t>Nudm_UEAuthentication_Get</w:t>
      </w:r>
      <w:proofErr w:type="spellEnd"/>
      <w:r w:rsidRPr="00A177AD">
        <w:rPr>
          <w:lang w:eastAsia="x-none"/>
        </w:rPr>
        <w:t xml:space="preserve"> Response.</w:t>
      </w:r>
    </w:p>
    <w:p w14:paraId="5AC520D1"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 xml:space="preserve">If a subscriber has an AKMA subscription, the UDM shall include the AKMA indication in the </w:t>
      </w:r>
      <w:proofErr w:type="spellStart"/>
      <w:r w:rsidRPr="00A177AD">
        <w:rPr>
          <w:lang w:eastAsia="x-none"/>
        </w:rPr>
        <w:t>Nudm_UEAuthentication_Get</w:t>
      </w:r>
      <w:proofErr w:type="spellEnd"/>
      <w:r w:rsidRPr="00A177AD">
        <w:rPr>
          <w:lang w:eastAsia="x-none"/>
        </w:rPr>
        <w:t xml:space="preserve"> Response.</w:t>
      </w:r>
    </w:p>
    <w:p w14:paraId="5788D6C7"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 xml:space="preserve">If a subscriber has an AKMA subscription, the UDM shall include the AKMA indication in the </w:t>
      </w:r>
      <w:proofErr w:type="spellStart"/>
      <w:r w:rsidRPr="00A177AD">
        <w:rPr>
          <w:lang w:eastAsia="x-none"/>
        </w:rPr>
        <w:t>Nudm_UEAuthentication_Get</w:t>
      </w:r>
      <w:proofErr w:type="spellEnd"/>
      <w:r w:rsidRPr="00A177AD">
        <w:rPr>
          <w:lang w:eastAsia="x-none"/>
        </w:rPr>
        <w:t xml:space="preserve"> Response.</w:t>
      </w:r>
    </w:p>
    <w:p w14:paraId="37A47CDD"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3.</w:t>
      </w:r>
      <w:r w:rsidRPr="00A177AD">
        <w:rPr>
          <w:lang w:eastAsia="x-none"/>
        </w:rPr>
        <w:tab/>
        <w:t xml:space="preserve">The AUSF shall send the EAP-Request/AKA'-Challenge message to the SEAF in a </w:t>
      </w:r>
      <w:proofErr w:type="spellStart"/>
      <w:r w:rsidRPr="00A177AD">
        <w:rPr>
          <w:lang w:eastAsia="x-none"/>
        </w:rPr>
        <w:t>Nausf_UEAuthentication_Authenticate</w:t>
      </w:r>
      <w:proofErr w:type="spellEnd"/>
      <w:r w:rsidRPr="00A177AD">
        <w:rPr>
          <w:lang w:eastAsia="x-none"/>
        </w:rPr>
        <w:t xml:space="preserve"> Response message. </w:t>
      </w:r>
    </w:p>
    <w:p w14:paraId="3C570BB1"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4.</w:t>
      </w:r>
      <w:r w:rsidRPr="00A177AD">
        <w:rPr>
          <w:lang w:eastAsia="x-none"/>
        </w:rPr>
        <w:tab/>
        <w:t xml:space="preserve">The SEAF shall transparently forward the EAP-Request/AKA'-Challenge message to the UE in a NAS message Authentication Request message. The ME shall forward the RAND and AUTN received in EAP-Request/AKA'-Challenge message to the USIM. This message shall include the </w:t>
      </w:r>
      <w:proofErr w:type="spellStart"/>
      <w:r w:rsidRPr="00A177AD">
        <w:rPr>
          <w:lang w:eastAsia="x-none"/>
        </w:rPr>
        <w:t>ngKSI</w:t>
      </w:r>
      <w:proofErr w:type="spellEnd"/>
      <w:r w:rsidRPr="00A177AD">
        <w:rPr>
          <w:lang w:eastAsia="x-none"/>
        </w:rPr>
        <w:t xml:space="preserve"> and ABBA parameter. In fact, SEAF shall include the </w:t>
      </w:r>
      <w:proofErr w:type="spellStart"/>
      <w:r w:rsidRPr="00A177AD">
        <w:rPr>
          <w:lang w:eastAsia="x-none"/>
        </w:rPr>
        <w:t>ngKSI</w:t>
      </w:r>
      <w:proofErr w:type="spellEnd"/>
      <w:r w:rsidRPr="00A177AD">
        <w:rPr>
          <w:lang w:eastAsia="x-none"/>
        </w:rPr>
        <w:t xml:space="preserve"> and ABBA parameter in all EAP-Authentication request message. </w:t>
      </w:r>
      <w:proofErr w:type="spellStart"/>
      <w:proofErr w:type="gramStart"/>
      <w:r w:rsidRPr="00A177AD">
        <w:rPr>
          <w:lang w:eastAsia="x-none"/>
        </w:rPr>
        <w:t>ngKSI</w:t>
      </w:r>
      <w:proofErr w:type="spellEnd"/>
      <w:proofErr w:type="gramEnd"/>
      <w:r w:rsidRPr="00A177AD">
        <w:rPr>
          <w:lang w:eastAsia="x-none"/>
        </w:rPr>
        <w:t xml:space="preserve"> will be used by the UE and AMF to identify the partial native security context that is created if the authentication is successful. The SEAF shall set the ABBA parameter as defined in Annex A.7.1. During an EAP authentication, the value of the </w:t>
      </w:r>
      <w:proofErr w:type="spellStart"/>
      <w:r w:rsidRPr="00A177AD">
        <w:rPr>
          <w:lang w:eastAsia="x-none"/>
        </w:rPr>
        <w:t>ngKSI</w:t>
      </w:r>
      <w:proofErr w:type="spellEnd"/>
      <w:r w:rsidRPr="00A177AD">
        <w:rPr>
          <w:lang w:eastAsia="x-none"/>
        </w:rPr>
        <w:t xml:space="preserve"> and the ABBA parameter sent by the SEAF to the UE shall not be changed.</w:t>
      </w:r>
    </w:p>
    <w:p w14:paraId="7268643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1</w:t>
      </w:r>
      <w:r w:rsidRPr="00A177AD">
        <w:rPr>
          <w:lang w:val="x-none"/>
        </w:rPr>
        <w:t xml:space="preserve">: </w:t>
      </w:r>
      <w:r w:rsidRPr="00A177AD">
        <w:rPr>
          <w:lang w:val="x-none"/>
        </w:rPr>
        <w:tab/>
        <w:t xml:space="preserve">The SEAF needs to understand that the authentication method used is an EAP method by evaluating the type of authentication method based on the </w:t>
      </w:r>
      <w:proofErr w:type="spellStart"/>
      <w:r w:rsidRPr="00A177AD">
        <w:rPr>
          <w:lang w:val="x-none"/>
        </w:rPr>
        <w:t>Nausf_UEAuthentication_Authenticate</w:t>
      </w:r>
      <w:proofErr w:type="spellEnd"/>
      <w:r w:rsidRPr="00A177AD">
        <w:rPr>
          <w:lang w:val="x-none"/>
        </w:rPr>
        <w:t xml:space="preserve"> Response message. </w:t>
      </w:r>
    </w:p>
    <w:p w14:paraId="29DA30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5.</w:t>
      </w:r>
      <w:r w:rsidRPr="00A177AD">
        <w:rPr>
          <w:lang w:eastAsia="x-none"/>
        </w:rPr>
        <w:tab/>
        <w:t xml:space="preserve">At receipt of the RAND and AUTN, the USIM shall verify the freshness of the AV' by checking whether AUTN can be accepted as described in TS 33.102 [9]. If so, the USIM computes a response RES. The USIM shall return RES, CK, </w:t>
      </w:r>
      <w:proofErr w:type="gramStart"/>
      <w:r w:rsidRPr="00A177AD">
        <w:rPr>
          <w:lang w:eastAsia="x-none"/>
        </w:rPr>
        <w:t>IK</w:t>
      </w:r>
      <w:proofErr w:type="gramEnd"/>
      <w:r w:rsidRPr="00A177AD">
        <w:rPr>
          <w:lang w:eastAsia="x-none"/>
        </w:rPr>
        <w:t xml:space="preserve">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3294F4DB"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ab/>
        <w:t xml:space="preserve">If the verification of the AUTN fails on the USIM, then the USIM and </w:t>
      </w:r>
      <w:proofErr w:type="gramStart"/>
      <w:r w:rsidRPr="00A177AD">
        <w:rPr>
          <w:lang w:eastAsia="x-none"/>
        </w:rPr>
        <w:t>ME</w:t>
      </w:r>
      <w:proofErr w:type="gramEnd"/>
      <w:r w:rsidRPr="00A177AD">
        <w:rPr>
          <w:lang w:eastAsia="x-none"/>
        </w:rPr>
        <w:t xml:space="preserve"> shall proceed as described in sub-clause 6.1.3. 3.</w:t>
      </w:r>
    </w:p>
    <w:p w14:paraId="178244D6"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6.</w:t>
      </w:r>
      <w:r w:rsidRPr="00A177AD">
        <w:rPr>
          <w:lang w:eastAsia="x-none"/>
        </w:rPr>
        <w:tab/>
        <w:t xml:space="preserve">The UE shall send the EAP-Response/AKA'-Challenge message to the SEAF in a NAS message </w:t>
      </w:r>
      <w:proofErr w:type="spellStart"/>
      <w:r w:rsidRPr="00A177AD">
        <w:rPr>
          <w:lang w:eastAsia="x-none"/>
        </w:rPr>
        <w:t>Auth-Resp</w:t>
      </w:r>
      <w:proofErr w:type="spellEnd"/>
      <w:r w:rsidRPr="00A177AD">
        <w:rPr>
          <w:lang w:eastAsia="x-none"/>
        </w:rPr>
        <w:t xml:space="preserve"> message.</w:t>
      </w:r>
    </w:p>
    <w:p w14:paraId="7B977F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7.</w:t>
      </w:r>
      <w:r w:rsidRPr="00A177AD">
        <w:rPr>
          <w:lang w:eastAsia="x-none"/>
        </w:rPr>
        <w:tab/>
        <w:t xml:space="preserve">The SEAF shall transparently forward the EAP-Response/AKA'-Challenge message to the AUSF in </w:t>
      </w:r>
      <w:proofErr w:type="spellStart"/>
      <w:r w:rsidRPr="00A177AD">
        <w:rPr>
          <w:lang w:eastAsia="x-none"/>
        </w:rPr>
        <w:t>Nausf_UEAuthentication_Authenticate</w:t>
      </w:r>
      <w:proofErr w:type="spellEnd"/>
      <w:r w:rsidRPr="00A177AD">
        <w:rPr>
          <w:lang w:eastAsia="x-none"/>
        </w:rPr>
        <w:t xml:space="preserve"> Request message. </w:t>
      </w:r>
    </w:p>
    <w:p w14:paraId="7E14DF5F" w14:textId="7E310E4A"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8.</w:t>
      </w:r>
      <w:r w:rsidRPr="00A177AD">
        <w:rPr>
          <w:lang w:eastAsia="x-none"/>
        </w:rPr>
        <w:tab/>
        <w:t>The AUSF shall verify the message</w:t>
      </w:r>
      <w:ins w:id="35" w:author="HUAWEI" w:date="2021-05-26T17:14:00Z">
        <w:r w:rsidR="00D75981">
          <w:rPr>
            <w:color w:val="000000"/>
          </w:rPr>
          <w:t xml:space="preserve"> </w:t>
        </w:r>
        <w:r w:rsidR="00D75981">
          <w:rPr>
            <w:color w:val="C00000"/>
          </w:rPr>
          <w:t>by comparing the XRES and RES</w:t>
        </w:r>
      </w:ins>
      <w:bookmarkStart w:id="36" w:name="_GoBack"/>
      <w:bookmarkEnd w:id="36"/>
      <w:r w:rsidRPr="00A177AD">
        <w:rPr>
          <w:lang w:eastAsia="x-none"/>
        </w:rP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01CA4C02"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9.</w:t>
      </w:r>
      <w:r w:rsidRPr="00A177AD">
        <w:rPr>
          <w:lang w:eastAsia="x-none"/>
        </w:rPr>
        <w:tab/>
        <w:t xml:space="preserve">The AUSF and the UE may exchange EAP-Request/AKA'-Notification and EAP-Response /AKA'-Notification messages via the SEAF. The SEAF shall transparently forward these messages. </w:t>
      </w:r>
    </w:p>
    <w:p w14:paraId="48D28C05"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2</w:t>
      </w:r>
      <w:r w:rsidRPr="00A177AD">
        <w:rPr>
          <w:lang w:val="x-none"/>
        </w:rPr>
        <w:t xml:space="preserve">: </w:t>
      </w:r>
      <w:r w:rsidRPr="00A177AD">
        <w:rPr>
          <w:lang w:val="x-none"/>
        </w:rP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50526480"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0.</w:t>
      </w:r>
      <w:r w:rsidRPr="00A177AD">
        <w:rPr>
          <w:lang w:eastAsia="x-none"/>
        </w:rPr>
        <w:tab/>
        <w:t>The AUSF derives EMSK from CK’ and IK’ as described in RFC 5448[12] and Annex F. The AUSF uses the most significant 256 bits of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from K</w:t>
      </w:r>
      <w:r w:rsidRPr="00A177AD">
        <w:rPr>
          <w:vertAlign w:val="subscript"/>
          <w:lang w:eastAsia="x-none"/>
        </w:rPr>
        <w:t>AUSF</w:t>
      </w:r>
      <w:r w:rsidRPr="00A177AD">
        <w:rPr>
          <w:lang w:eastAsia="x-none"/>
        </w:rPr>
        <w:t xml:space="preserve"> as described in clause A.6. The AUSF shall send an EAP Success message to the SEAF inside </w:t>
      </w:r>
      <w:proofErr w:type="spellStart"/>
      <w:r w:rsidRPr="00A177AD">
        <w:rPr>
          <w:lang w:eastAsia="x-none"/>
        </w:rPr>
        <w:t>Nausf_UEAuthentication_Authenticate</w:t>
      </w:r>
      <w:proofErr w:type="spellEnd"/>
      <w:r w:rsidRPr="00A177AD">
        <w:rPr>
          <w:lang w:eastAsia="x-none"/>
        </w:rPr>
        <w:t xml:space="preserve"> Response, which shall forward it transparently to the UE. </w:t>
      </w:r>
      <w:proofErr w:type="spellStart"/>
      <w:r w:rsidRPr="00A177AD">
        <w:rPr>
          <w:lang w:eastAsia="x-none"/>
        </w:rPr>
        <w:t>Nausf_UEAuthentication_Authenticate</w:t>
      </w:r>
      <w:proofErr w:type="spellEnd"/>
      <w:r w:rsidRPr="00A177AD">
        <w:rPr>
          <w:lang w:eastAsia="x-none"/>
        </w:rPr>
        <w:t xml:space="preserve"> Response message contains the K</w:t>
      </w:r>
      <w:r w:rsidRPr="00A177AD">
        <w:rPr>
          <w:vertAlign w:val="subscript"/>
          <w:lang w:eastAsia="x-none"/>
        </w:rPr>
        <w:t>SEAF</w:t>
      </w:r>
      <w:r w:rsidRPr="00A177AD">
        <w:rPr>
          <w:lang w:eastAsia="x-none"/>
        </w:rPr>
        <w:t xml:space="preserve">. If the AUSF received a SUCI from the SEAF when the authentication was initiated (see sub-clause 6.1.2 of the present document), then the AUSF shall also include the SUPI in the </w:t>
      </w:r>
      <w:proofErr w:type="spellStart"/>
      <w:r w:rsidRPr="00A177AD">
        <w:rPr>
          <w:lang w:eastAsia="x-none"/>
        </w:rPr>
        <w:t>Nausf_UEAuthentication_Authenticate</w:t>
      </w:r>
      <w:proofErr w:type="spellEnd"/>
      <w:r w:rsidRPr="00A177AD">
        <w:rPr>
          <w:lang w:eastAsia="x-none"/>
        </w:rPr>
        <w:t xml:space="preserve"> Response message. </w:t>
      </w:r>
    </w:p>
    <w:p w14:paraId="03E6545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3</w:t>
      </w:r>
      <w:r w:rsidRPr="00A177AD">
        <w:rPr>
          <w:lang w:val="x-none"/>
        </w:rPr>
        <w:t xml:space="preserve">: </w:t>
      </w:r>
      <w:r w:rsidRPr="00A177AD">
        <w:rPr>
          <w:lang w:val="x-none"/>
        </w:rPr>
        <w:tab/>
        <w:t>For lawful interception, the AUSF sending SUPI to SEAF is necessary but not sufficient. By including the SUPI as input parameter to the key derivation of K</w:t>
      </w:r>
      <w:r w:rsidRPr="00A177AD">
        <w:rPr>
          <w:vertAlign w:val="subscript"/>
          <w:lang w:val="x-none"/>
        </w:rPr>
        <w:t>AMF</w:t>
      </w:r>
      <w:r w:rsidRPr="00A177AD">
        <w:rPr>
          <w:lang w:val="x-none"/>
        </w:rPr>
        <w:t xml:space="preserve"> from K</w:t>
      </w:r>
      <w:r w:rsidRPr="00A177AD">
        <w:rPr>
          <w:vertAlign w:val="subscript"/>
          <w:lang w:val="x-none"/>
        </w:rPr>
        <w:t>SEAF</w:t>
      </w:r>
      <w:r w:rsidRPr="00A177AD">
        <w:rPr>
          <w:lang w:val="x-none"/>
        </w:rPr>
        <w:t xml:space="preserve">, additional assurance on the correctness of SUPI is achieved by the serving network from both, home network and UE side. </w:t>
      </w:r>
    </w:p>
    <w:p w14:paraId="363DB51E" w14:textId="53AF81B1"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1.</w:t>
      </w:r>
      <w:r w:rsidRPr="00A177AD">
        <w:rPr>
          <w:lang w:eastAsia="x-none"/>
        </w:rPr>
        <w:tab/>
        <w:t xml:space="preserve">The SEAF shall send the EAP Success message to the UE in the </w:t>
      </w:r>
      <w:del w:id="37" w:author="Samsung" w:date="2021-04-13T00:29:00Z">
        <w:r w:rsidRPr="00A177AD" w:rsidDel="00615822">
          <w:rPr>
            <w:lang w:eastAsia="x-none"/>
          </w:rPr>
          <w:delText xml:space="preserve">N1 </w:delText>
        </w:r>
      </w:del>
      <w:ins w:id="38" w:author="Samsung" w:date="2021-04-13T00:29:00Z">
        <w:r w:rsidR="00615822">
          <w:rPr>
            <w:lang w:eastAsia="x-none"/>
          </w:rPr>
          <w:t>NAS security Mode Command</w:t>
        </w:r>
        <w:r w:rsidR="00615822" w:rsidRPr="00A177AD">
          <w:rPr>
            <w:lang w:eastAsia="x-none"/>
          </w:rPr>
          <w:t xml:space="preserve"> </w:t>
        </w:r>
      </w:ins>
      <w:r w:rsidRPr="00A177AD">
        <w:rPr>
          <w:lang w:eastAsia="x-none"/>
        </w:rPr>
        <w:t xml:space="preserve">message. </w:t>
      </w:r>
      <w:del w:id="39" w:author="Rajvel-14Mar" w:date="2021-04-15T12:09:00Z">
        <w:r w:rsidRPr="00A177AD" w:rsidDel="00C41566">
          <w:rPr>
            <w:lang w:eastAsia="x-none"/>
          </w:rPr>
          <w:delText>This message shall also include the ngKSI and the ABBA parameter. The SEAF shall set the ABBA parameter as defined in Annex A.7.1.</w:delText>
        </w:r>
      </w:del>
      <w:ins w:id="40" w:author="Samsung" w:date="2021-04-13T00:30:00Z">
        <w:del w:id="41" w:author="Rajvel-14Mar" w:date="2021-04-15T12:09:00Z">
          <w:r w:rsidR="00615822" w:rsidDel="00C41566">
            <w:rPr>
              <w:lang w:eastAsia="x-none"/>
            </w:rPr>
            <w:delText xml:space="preserve"> </w:delText>
          </w:r>
        </w:del>
      </w:ins>
      <w:ins w:id="42" w:author="Samsung" w:date="2021-04-13T00:32:00Z">
        <w:r w:rsidR="00615822">
          <w:t>U</w:t>
        </w:r>
        <w:r w:rsidR="00615822" w:rsidRPr="00A4493E">
          <w:t xml:space="preserve">pon receiving </w:t>
        </w:r>
        <w:r w:rsidR="00615822" w:rsidRPr="00A4493E">
          <w:rPr>
            <w:rFonts w:cstheme="minorHAnsi"/>
          </w:rPr>
          <w:t xml:space="preserve">the </w:t>
        </w:r>
        <w:r w:rsidR="00615822" w:rsidRPr="00A177AD">
          <w:rPr>
            <w:lang w:eastAsia="x-none"/>
          </w:rPr>
          <w:t xml:space="preserve">EAP Success message </w:t>
        </w:r>
      </w:ins>
      <w:ins w:id="43" w:author="Samsung" w:date="2021-04-13T00:33:00Z">
        <w:r w:rsidR="00615822">
          <w:rPr>
            <w:lang w:eastAsia="x-none"/>
          </w:rPr>
          <w:t xml:space="preserve">in the </w:t>
        </w:r>
      </w:ins>
      <w:ins w:id="44" w:author="Samsung" w:date="2021-04-13T00:32:00Z">
        <w:r w:rsidR="00615822" w:rsidRPr="00A4493E">
          <w:rPr>
            <w:rFonts w:cstheme="minorHAnsi"/>
          </w:rPr>
          <w:t xml:space="preserve">valid NAS Security Mode Command message from the AMF, </w:t>
        </w:r>
        <w:r w:rsidR="00615822" w:rsidRPr="008B45A5">
          <w:t xml:space="preserve">the </w:t>
        </w:r>
        <w:r w:rsidR="00615822">
          <w:t>U</w:t>
        </w:r>
        <w:r w:rsidR="00615822" w:rsidRPr="00BC570E">
          <w:t>E shall consider</w:t>
        </w:r>
        <w:r w:rsidR="00615822" w:rsidRPr="00A4493E">
          <w:t xml:space="preserve"> the performed primary authentication </w:t>
        </w:r>
        <w:r w:rsidR="00615822">
          <w:t>as successful</w:t>
        </w:r>
      </w:ins>
      <w:ins w:id="45" w:author="Samsung" w:date="2021-04-13T00:35:00Z">
        <w:r w:rsidR="0086338B">
          <w:t>.</w:t>
        </w:r>
      </w:ins>
    </w:p>
    <w:p w14:paraId="785A05E1" w14:textId="11650B09"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4</w:t>
      </w:r>
      <w:r w:rsidRPr="00A177AD">
        <w:rPr>
          <w:lang w:val="x-none"/>
        </w:rPr>
        <w:t xml:space="preserve">: </w:t>
      </w:r>
      <w:r w:rsidRPr="00A177AD">
        <w:rPr>
          <w:lang w:val="x-none"/>
        </w:rPr>
        <w:tab/>
      </w:r>
      <w:del w:id="46" w:author="Samsung" w:date="2021-04-13T00:28:00Z">
        <w:r w:rsidRPr="00A177AD" w:rsidDel="00A177AD">
          <w:rPr>
            <w:lang w:val="x-none"/>
          </w:rPr>
          <w:delText>Step 11 could be NAS Security Mode Command</w:delText>
        </w:r>
        <w:r w:rsidRPr="00A177AD" w:rsidDel="00A177AD">
          <w:delText xml:space="preserve"> </w:delText>
        </w:r>
        <w:r w:rsidRPr="00A177AD" w:rsidDel="00A177AD">
          <w:rPr>
            <w:lang w:val="x-none"/>
          </w:rPr>
          <w:delText>or Authentication Result</w:delText>
        </w:r>
      </w:del>
      <w:ins w:id="47" w:author="Samsung" w:date="2021-04-13T00:28:00Z">
        <w:r>
          <w:rPr>
            <w:lang w:val="en-IN"/>
          </w:rPr>
          <w:t>Void</w:t>
        </w:r>
      </w:ins>
      <w:r w:rsidRPr="00A177AD">
        <w:rPr>
          <w:lang w:val="x-none"/>
        </w:rPr>
        <w:t xml:space="preserve">. </w:t>
      </w:r>
    </w:p>
    <w:p w14:paraId="30A07B9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5: </w:t>
      </w:r>
      <w:r w:rsidRPr="00A177AD">
        <w:rPr>
          <w:lang w:val="x-none"/>
        </w:rPr>
        <w:tab/>
      </w:r>
      <w:bookmarkStart w:id="48" w:name="_Hlk513118711"/>
      <w:r w:rsidRPr="00A177AD">
        <w:rPr>
          <w:lang w:val="x-none"/>
        </w:rPr>
        <w:t>The ABBA parameter is included to enable the bidding down protection of security features that may be introduced later.</w:t>
      </w:r>
      <w:bookmarkEnd w:id="48"/>
      <w:r w:rsidRPr="00A177AD">
        <w:rPr>
          <w:lang w:val="x-none"/>
        </w:rPr>
        <w:t xml:space="preserve">  </w:t>
      </w:r>
    </w:p>
    <w:p w14:paraId="17B2AE52"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 xml:space="preserve">The key received in the </w:t>
      </w:r>
      <w:proofErr w:type="spellStart"/>
      <w:r w:rsidRPr="00A177AD">
        <w:rPr>
          <w:lang w:eastAsia="x-none"/>
        </w:rPr>
        <w:t>Nausf_UEAuthentication_Authenticate</w:t>
      </w:r>
      <w:proofErr w:type="spellEnd"/>
      <w:r w:rsidRPr="00A177AD">
        <w:rPr>
          <w:lang w:eastAsia="x-none"/>
        </w:rPr>
        <w:t xml:space="preserve"> Response message shall become the anchor key, K</w:t>
      </w:r>
      <w:r w:rsidRPr="00A177AD">
        <w:rPr>
          <w:vertAlign w:val="subscript"/>
          <w:lang w:eastAsia="x-none"/>
        </w:rPr>
        <w:t>SEAF</w:t>
      </w:r>
      <w:r w:rsidRPr="00A177AD">
        <w:rPr>
          <w:lang w:eastAsia="x-none"/>
        </w:rPr>
        <w:t xml:space="preserve"> in the sense of the key hierarchy in sub-clause 6.2 of the present document. The SEAF shall then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 and send it to the AMF. On receiving the EAP-Success message, the UE derives EMSK from CK’ and IK’ as described in RFC 5448 and Annex F. The ME uses the most significant 256 bits of the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in the same way as the AUSF. The UE shall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w:t>
      </w:r>
    </w:p>
    <w:p w14:paraId="3CD63E6E"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 6:</w:t>
      </w:r>
      <w:r w:rsidRPr="00A177AD">
        <w:rPr>
          <w:lang w:val="x-none"/>
        </w:rP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0225D61C" w14:textId="77777777" w:rsidR="00A177AD" w:rsidRPr="00A177AD" w:rsidRDefault="00A177AD" w:rsidP="00A177AD">
      <w:pPr>
        <w:overflowPunct w:val="0"/>
        <w:autoSpaceDE w:val="0"/>
        <w:autoSpaceDN w:val="0"/>
        <w:adjustRightInd w:val="0"/>
        <w:textAlignment w:val="baseline"/>
      </w:pPr>
      <w:r w:rsidRPr="00A177AD">
        <w:t xml:space="preserve">The further steps taken by the AUSF upon receiving a successfully verified EAP-Response/AKA'-Challenge message are described in sub-clause 6.1.4 of the present document. </w:t>
      </w:r>
    </w:p>
    <w:p w14:paraId="0093A2FA" w14:textId="77777777" w:rsidR="00A177AD" w:rsidRPr="00A177AD" w:rsidRDefault="00A177AD" w:rsidP="00A177AD">
      <w:pPr>
        <w:overflowPunct w:val="0"/>
        <w:autoSpaceDE w:val="0"/>
        <w:autoSpaceDN w:val="0"/>
        <w:adjustRightInd w:val="0"/>
        <w:textAlignment w:val="baseline"/>
      </w:pPr>
      <w:r w:rsidRPr="00A177AD">
        <w:t xml:space="preserve">If the EAP-Response/AKA'-Challenge message is not successfully verified, the subsequent AUSF behaviour is determined according to the home network's policy. </w:t>
      </w:r>
    </w:p>
    <w:p w14:paraId="414AAA3A" w14:textId="407E8AD8" w:rsidR="006476A3" w:rsidRPr="00A177AD" w:rsidRDefault="00A177AD" w:rsidP="00A177AD">
      <w:pPr>
        <w:overflowPunct w:val="0"/>
        <w:autoSpaceDE w:val="0"/>
        <w:autoSpaceDN w:val="0"/>
        <w:adjustRightInd w:val="0"/>
        <w:textAlignment w:val="baseline"/>
      </w:pPr>
      <w:r w:rsidRPr="00A177AD">
        <w:t xml:space="preserve">If AUSF and SEAF determine that the authentication was successful, then the SEAF provides the </w:t>
      </w:r>
      <w:proofErr w:type="spellStart"/>
      <w:r w:rsidRPr="00A177AD">
        <w:t>ngKSI</w:t>
      </w:r>
      <w:proofErr w:type="spellEnd"/>
      <w:r w:rsidRPr="00A177AD">
        <w:t xml:space="preserve"> and the K</w:t>
      </w:r>
      <w:r w:rsidRPr="00A177AD">
        <w:rPr>
          <w:vertAlign w:val="subscript"/>
        </w:rPr>
        <w:t>AMF</w:t>
      </w:r>
      <w:r w:rsidRPr="00A177AD">
        <w:t xml:space="preserve"> to the AMF.</w:t>
      </w:r>
    </w:p>
    <w:p w14:paraId="6CEA9864" w14:textId="77777777" w:rsidR="00A177AD" w:rsidRDefault="00A177AD" w:rsidP="006476A3">
      <w:pPr>
        <w:jc w:val="center"/>
        <w:rPr>
          <w:b/>
          <w:noProof/>
          <w:color w:val="0000FF"/>
          <w:sz w:val="40"/>
          <w:szCs w:val="40"/>
        </w:rPr>
      </w:pPr>
    </w:p>
    <w:p w14:paraId="2D22BCAA" w14:textId="79FE5331" w:rsidR="006476A3" w:rsidRDefault="006476A3" w:rsidP="006476A3">
      <w:pPr>
        <w:jc w:val="center"/>
        <w:rPr>
          <w:b/>
          <w:noProof/>
          <w:color w:val="0000FF"/>
          <w:sz w:val="40"/>
          <w:szCs w:val="40"/>
        </w:rPr>
      </w:pPr>
      <w:r w:rsidRPr="001A12F3">
        <w:rPr>
          <w:b/>
          <w:noProof/>
          <w:color w:val="0000FF"/>
          <w:sz w:val="40"/>
          <w:szCs w:val="40"/>
        </w:rPr>
        <w:t xml:space="preserve">**** </w:t>
      </w:r>
      <w:r>
        <w:rPr>
          <w:b/>
          <w:noProof/>
          <w:color w:val="0000FF"/>
          <w:sz w:val="40"/>
          <w:szCs w:val="40"/>
        </w:rPr>
        <w:t>2</w:t>
      </w:r>
      <w:r w:rsidR="00A177AD">
        <w:rPr>
          <w:b/>
          <w:noProof/>
          <w:color w:val="0000FF"/>
          <w:sz w:val="40"/>
          <w:szCs w:val="40"/>
        </w:rPr>
        <w:t>B</w:t>
      </w:r>
      <w:r>
        <w:rPr>
          <w:b/>
          <w:noProof/>
          <w:color w:val="0000FF"/>
          <w:sz w:val="40"/>
          <w:szCs w:val="40"/>
        </w:rPr>
        <w:t xml:space="preserve"> </w:t>
      </w:r>
      <w:r w:rsidRPr="001A12F3">
        <w:rPr>
          <w:b/>
          <w:noProof/>
          <w:color w:val="0000FF"/>
          <w:sz w:val="40"/>
          <w:szCs w:val="40"/>
        </w:rPr>
        <w:t>Change ****</w:t>
      </w:r>
    </w:p>
    <w:p w14:paraId="0B0F3F44" w14:textId="77777777" w:rsidR="006476A3" w:rsidRPr="00C61A7E" w:rsidRDefault="006476A3" w:rsidP="006476A3">
      <w:pPr>
        <w:pStyle w:val="5"/>
      </w:pPr>
      <w:bookmarkStart w:id="49" w:name="_Toc19634623"/>
      <w:bookmarkStart w:id="50" w:name="_Toc26875683"/>
      <w:bookmarkStart w:id="51" w:name="_Toc35528434"/>
      <w:bookmarkStart w:id="52" w:name="_Toc35533195"/>
      <w:bookmarkStart w:id="53" w:name="_Toc45028538"/>
      <w:bookmarkStart w:id="54" w:name="_Toc45274203"/>
      <w:bookmarkStart w:id="55" w:name="_Toc45274790"/>
      <w:bookmarkStart w:id="56" w:name="_Toc51168047"/>
      <w:bookmarkStart w:id="57" w:name="_Toc58333039"/>
      <w:r>
        <w:t>6.1.3.2.0</w:t>
      </w:r>
      <w:r>
        <w:tab/>
        <w:t>5G AKA</w:t>
      </w:r>
      <w:bookmarkEnd w:id="49"/>
      <w:bookmarkEnd w:id="50"/>
      <w:bookmarkEnd w:id="51"/>
      <w:bookmarkEnd w:id="52"/>
      <w:bookmarkEnd w:id="53"/>
      <w:bookmarkEnd w:id="54"/>
      <w:bookmarkEnd w:id="55"/>
      <w:bookmarkEnd w:id="56"/>
      <w:bookmarkEnd w:id="57"/>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58" w:author="Samsung" w:date="2021-04-12T22:03:00Z"/>
        </w:rPr>
      </w:pPr>
      <w:del w:id="59" w:author="Samsung" w:date="2021-04-12T22:03:00Z">
        <w:r w:rsidDel="00865C3E">
          <w:object w:dxaOrig="13293" w:dyaOrig="9377" w14:anchorId="2102FF77">
            <v:shape id="_x0000_i1026" type="#_x0000_t75" style="width:414.45pt;height:292.4pt" o:ole="">
              <v:imagedata r:id="rId15" o:title=""/>
            </v:shape>
            <o:OLEObject Type="Embed" ProgID="Visio.Drawing.11" ShapeID="_x0000_i1026" DrawAspect="Content" ObjectID="_1683554520" r:id="rId16"/>
          </w:object>
        </w:r>
      </w:del>
    </w:p>
    <w:p w14:paraId="3BA30814" w14:textId="32CAE5F7" w:rsidR="00865C3E" w:rsidRPr="007B0C8B" w:rsidRDefault="00865C3E" w:rsidP="006476A3">
      <w:pPr>
        <w:pStyle w:val="TH"/>
      </w:pPr>
      <w:ins w:id="60" w:author="Samsung" w:date="2021-04-12T22:03:00Z">
        <w:r>
          <w:object w:dxaOrig="13275" w:dyaOrig="9360" w14:anchorId="7879B291">
            <v:shape id="_x0000_i1027" type="#_x0000_t75" style="width:414.45pt;height:291.75pt" o:ole="">
              <v:imagedata r:id="rId17" o:title=""/>
            </v:shape>
            <o:OLEObject Type="Embed" ProgID="Visio.Drawing.11" ShapeID="_x0000_i1027" DrawAspect="Content" ObjectID="_1683554521" r:id="rId18"/>
          </w:object>
        </w:r>
      </w:ins>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 xml:space="preserve">each </w:t>
      </w:r>
      <w:proofErr w:type="spellStart"/>
      <w:r>
        <w:t>Nudm_Authenticate_Get</w:t>
      </w:r>
      <w:proofErr w:type="spellEnd"/>
      <w:r>
        <w:t xml:space="preserve">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proofErr w:type="spellStart"/>
      <w:r w:rsidRPr="00B61C39">
        <w:t>Nudm_</w:t>
      </w:r>
      <w:r>
        <w:t>UE</w:t>
      </w:r>
      <w:r w:rsidRPr="00B61C39">
        <w:t>Authentication_Get</w:t>
      </w:r>
      <w:proofErr w:type="spellEnd"/>
      <w:r w:rsidRPr="00B61C39">
        <w:t xml:space="preserve"> Response</w:t>
      </w:r>
      <w:r>
        <w:t xml:space="preserve">. In case SUCI was included in the </w:t>
      </w:r>
      <w:proofErr w:type="spellStart"/>
      <w:r w:rsidRPr="00E40E0B">
        <w:t>Nudm_</w:t>
      </w:r>
      <w:r>
        <w:t>UE</w:t>
      </w:r>
      <w:r w:rsidRPr="00E40E0B">
        <w:t>Authentication_Get</w:t>
      </w:r>
      <w:proofErr w:type="spellEnd"/>
      <w:r w:rsidRPr="00E40E0B">
        <w:t xml:space="preserve"> Request</w:t>
      </w:r>
      <w:r>
        <w:t>, UDM will include the SUPI in the</w:t>
      </w:r>
      <w:r w:rsidRPr="00C55416">
        <w:t xml:space="preserve"> </w:t>
      </w:r>
      <w:proofErr w:type="spellStart"/>
      <w:r>
        <w:t>Nudm_UEAuthentication_Get</w:t>
      </w:r>
      <w:proofErr w:type="spellEnd"/>
      <w:r>
        <w:t xml:space="preserve"> Response after </w:t>
      </w:r>
      <w:proofErr w:type="spellStart"/>
      <w:r>
        <w:t>deconcealment</w:t>
      </w:r>
      <w:proofErr w:type="spellEnd"/>
      <w:r>
        <w:t xml:space="preserve">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w:t>
      </w:r>
      <w:proofErr w:type="gramStart"/>
      <w:r w:rsidRPr="007B0C8B">
        <w:t>K</w:t>
      </w:r>
      <w:r w:rsidRPr="007B0C8B">
        <w:rPr>
          <w:vertAlign w:val="subscript"/>
        </w:rPr>
        <w:t>AUSF</w:t>
      </w:r>
      <w:r>
        <w:t>(</w:t>
      </w:r>
      <w:proofErr w:type="gramEnd"/>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proofErr w:type="spellStart"/>
      <w:r>
        <w:t>Nausf_UEAuthentication_Authenticate</w:t>
      </w:r>
      <w:proofErr w:type="spellEnd"/>
      <w:r>
        <w:t xml:space="preserv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xml:space="preserve">. This message shall also include the </w:t>
      </w:r>
      <w:proofErr w:type="spellStart"/>
      <w:r w:rsidRPr="007B0C8B">
        <w:t>ngKSI</w:t>
      </w:r>
      <w:proofErr w:type="spellEnd"/>
      <w:r w:rsidRPr="007B0C8B">
        <w:t xml:space="preserve">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 xml:space="preserve">The USIM shall return RES, CK, </w:t>
      </w:r>
      <w:proofErr w:type="gramStart"/>
      <w:r w:rsidRPr="007B0C8B">
        <w:t>IK</w:t>
      </w:r>
      <w:proofErr w:type="gramEnd"/>
      <w:r w:rsidRPr="007B0C8B">
        <w:t xml:space="preserve">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7777777" w:rsidR="006476A3" w:rsidRPr="007B0C8B" w:rsidRDefault="006476A3" w:rsidP="006476A3">
      <w:pPr>
        <w:pStyle w:val="B1"/>
      </w:pPr>
      <w:r w:rsidRPr="007B0C8B">
        <w:t>1</w:t>
      </w:r>
      <w:r>
        <w:t>0</w:t>
      </w:r>
      <w:r w:rsidRPr="007B0C8B">
        <w:t>.</w:t>
      </w:r>
      <w:r w:rsidRPr="007B0C8B">
        <w:tab/>
        <w:t xml:space="preserve">The SEAF shall send RES*, as received from the UE, in a </w:t>
      </w:r>
      <w:proofErr w:type="spellStart"/>
      <w:r w:rsidRPr="00B61C39">
        <w:t>Nausf_UEAuthentication_Authenticate</w:t>
      </w:r>
      <w:proofErr w:type="spellEnd"/>
      <w:r w:rsidRPr="00B61C39">
        <w:t xml:space="preserve"> Reques</w:t>
      </w:r>
      <w:r>
        <w:t xml:space="preserve">t </w:t>
      </w:r>
      <w:r w:rsidRPr="007B0C8B">
        <w:t>message to the AUSF.</w:t>
      </w:r>
    </w:p>
    <w:p w14:paraId="4A2634F9" w14:textId="77777777"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61"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proofErr w:type="spellStart"/>
      <w:r w:rsidRPr="00B61C39">
        <w:t>Nausf_UEAut</w:t>
      </w:r>
      <w:r>
        <w:t>hentication_Authenticate</w:t>
      </w:r>
      <w:proofErr w:type="spellEnd"/>
      <w:r>
        <w:t xml:space="preserv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proofErr w:type="spellStart"/>
      <w:r w:rsidRPr="00B61C39">
        <w:t>Nausf_UEAut</w:t>
      </w:r>
      <w:r>
        <w:t>hentication_Authenticate</w:t>
      </w:r>
      <w:proofErr w:type="spellEnd"/>
      <w:r>
        <w:t xml:space="preserv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proofErr w:type="spellStart"/>
      <w:r>
        <w:t>Nausf_UEAuthentication_</w:t>
      </w:r>
      <w:r w:rsidRPr="00942B90">
        <w:t>Authenticate</w:t>
      </w:r>
      <w:proofErr w:type="spellEnd"/>
      <w:r w:rsidRPr="00942B90">
        <w:t xml:space="preserve"> Response</w:t>
      </w:r>
      <w:r>
        <w:t xml:space="preserve"> message.</w:t>
      </w:r>
      <w:r w:rsidRPr="007B0C8B">
        <w:t xml:space="preserve"> </w:t>
      </w:r>
    </w:p>
    <w:p w14:paraId="5C6CB9C6" w14:textId="53264221" w:rsidR="00937021" w:rsidRPr="00937021" w:rsidDel="00937021" w:rsidRDefault="0032144A" w:rsidP="00937021">
      <w:pPr>
        <w:pStyle w:val="B1"/>
        <w:rPr>
          <w:del w:id="62" w:author="HUAWEI" w:date="2021-05-26T08:38:00Z"/>
          <w:highlight w:val="yellow"/>
          <w:rPrChange w:id="63" w:author="HUAWEI" w:date="2021-05-26T08:38:00Z">
            <w:rPr>
              <w:del w:id="64" w:author="HUAWEI" w:date="2021-05-26T08:38:00Z"/>
            </w:rPr>
          </w:rPrChange>
        </w:rPr>
      </w:pPr>
      <w:ins w:id="65" w:author="Samsung" w:date="2021-04-12T22:07:00Z">
        <w:r>
          <w:t xml:space="preserve">13. </w:t>
        </w:r>
        <w:r w:rsidRPr="0032144A">
          <w:t>If the AUSF indicates that the authentication was successful from the home network point of view, then the AMF shall initiate NAS security mode command procedure (see sub-clause 6.7.2) with the UE</w:t>
        </w:r>
      </w:ins>
      <w:ins w:id="66" w:author="Samsung" w:date="2021-04-12T22:08:00Z">
        <w:r w:rsidR="00C539A1">
          <w:t xml:space="preserve">, </w:t>
        </w:r>
      </w:ins>
      <w:ins w:id="67" w:author="Samsung" w:date="2021-04-12T23:47:00Z">
        <w:r w:rsidR="00F94AEB">
          <w:t>to take the new</w:t>
        </w:r>
      </w:ins>
      <w:ins w:id="68" w:author="Samsung" w:date="2021-04-12T23:48:00Z">
        <w:r w:rsidR="00F94AEB">
          <w:t>ly generated</w:t>
        </w:r>
      </w:ins>
      <w:ins w:id="69" w:author="Samsung" w:date="2021-04-12T23:47:00Z">
        <w:r w:rsidR="00F94AEB">
          <w:t xml:space="preserve"> partial native 5G NAS security context into use</w:t>
        </w:r>
      </w:ins>
      <w:ins w:id="70" w:author="Samsung" w:date="2021-04-12T22:07:00Z">
        <w:r w:rsidRPr="0032144A">
          <w:t>.</w:t>
        </w:r>
      </w:ins>
      <w:r w:rsidR="00D55C2B">
        <w:t xml:space="preserve"> </w:t>
      </w:r>
      <w:ins w:id="71" w:author="Samsung" w:date="2021-04-12T23:36:00Z">
        <w:r w:rsidR="00D55C2B">
          <w:t>U</w:t>
        </w:r>
      </w:ins>
      <w:ins w:id="72" w:author="Samsung-460-r2" w:date="2021-01-27T19:09:00Z">
        <w:r w:rsidR="00D55C2B" w:rsidRPr="00A4493E">
          <w:t xml:space="preserve">pon </w:t>
        </w:r>
      </w:ins>
      <w:ins w:id="73" w:author="Samsung-460-r2" w:date="2021-01-27T19:11:00Z">
        <w:r w:rsidR="00D55C2B" w:rsidRPr="00A4493E">
          <w:t xml:space="preserve">receiving </w:t>
        </w:r>
      </w:ins>
      <w:ins w:id="74" w:author="Samsung-460-r2" w:date="2021-01-27T19:13:00Z">
        <w:r w:rsidR="00D55C2B" w:rsidRPr="00A4493E">
          <w:rPr>
            <w:rFonts w:cstheme="minorHAnsi"/>
          </w:rPr>
          <w:t xml:space="preserve">the valid NAS Security Mode Command message from the AMF, </w:t>
        </w:r>
      </w:ins>
      <w:ins w:id="75" w:author="Samsung-460-r2" w:date="2021-01-27T19:14:00Z">
        <w:r w:rsidR="00D55C2B" w:rsidRPr="008B45A5">
          <w:t xml:space="preserve">the </w:t>
        </w:r>
        <w:r w:rsidR="00D55C2B">
          <w:t>U</w:t>
        </w:r>
        <w:r w:rsidR="00D55C2B" w:rsidRPr="00BC570E">
          <w:t>E shall consider</w:t>
        </w:r>
        <w:r w:rsidR="00D55C2B" w:rsidRPr="00A4493E">
          <w:t xml:space="preserve"> the performed primary authentication </w:t>
        </w:r>
        <w:r w:rsidR="00D55C2B">
          <w:t>as successful</w:t>
        </w:r>
      </w:ins>
      <w:ins w:id="76" w:author="Samsung" w:date="2021-04-12T23:37:00Z">
        <w:r w:rsidR="00D55C2B">
          <w:t>.</w:t>
        </w:r>
      </w:ins>
      <w:ins w:id="77" w:author="HUAWEI" w:date="2021-05-26T08:36:00Z">
        <w:r w:rsidR="00937021">
          <w:t xml:space="preserve"> </w:t>
        </w:r>
      </w:ins>
      <w:ins w:id="78" w:author="HUAWEI" w:date="2021-05-26T08:38:00Z">
        <w:r w:rsidR="00937021" w:rsidRPr="00937021">
          <w:rPr>
            <w:highlight w:val="yellow"/>
            <w:rPrChange w:id="79" w:author="HUAWEI" w:date="2021-05-26T08:43:00Z">
              <w:rPr/>
            </w:rPrChange>
          </w:rPr>
          <w:t>Th</w:t>
        </w:r>
      </w:ins>
      <w:ins w:id="80" w:author="HUAWEI" w:date="2021-05-26T08:36:00Z">
        <w:r w:rsidR="00937021" w:rsidRPr="00937021">
          <w:rPr>
            <w:highlight w:val="yellow"/>
            <w:rPrChange w:id="81" w:author="HUAWEI" w:date="2021-05-26T08:43:00Z">
              <w:rPr/>
            </w:rPrChange>
          </w:rPr>
          <w:t xml:space="preserve">e AMF </w:t>
        </w:r>
      </w:ins>
      <w:ins w:id="82" w:author="HUAWEI" w:date="2021-05-26T08:38:00Z">
        <w:r w:rsidR="00937021" w:rsidRPr="00937021">
          <w:rPr>
            <w:highlight w:val="yellow"/>
          </w:rPr>
          <w:t>may, based on policy,</w:t>
        </w:r>
      </w:ins>
      <w:ins w:id="83" w:author="HUAWEI" w:date="2021-05-26T08:36:00Z">
        <w:r w:rsidR="00937021" w:rsidRPr="00937021">
          <w:rPr>
            <w:highlight w:val="yellow"/>
            <w:rPrChange w:id="84" w:author="HUAWEI" w:date="2021-05-26T08:43:00Z">
              <w:rPr/>
            </w:rPrChange>
          </w:rPr>
          <w:t xml:space="preserve"> </w:t>
        </w:r>
      </w:ins>
      <w:ins w:id="85" w:author="HUAWEI" w:date="2021-05-26T08:38:00Z">
        <w:r w:rsidR="00937021" w:rsidRPr="00937021">
          <w:rPr>
            <w:highlight w:val="yellow"/>
          </w:rPr>
          <w:t>decide not to</w:t>
        </w:r>
      </w:ins>
      <w:ins w:id="86" w:author="HUAWEI" w:date="2021-05-26T08:36:00Z">
        <w:r w:rsidR="00937021" w:rsidRPr="00937021">
          <w:rPr>
            <w:highlight w:val="yellow"/>
            <w:rPrChange w:id="87" w:author="HUAWEI" w:date="2021-05-26T08:43:00Z">
              <w:rPr/>
            </w:rPrChange>
          </w:rPr>
          <w:t xml:space="preserve"> send a new </w:t>
        </w:r>
        <w:proofErr w:type="spellStart"/>
        <w:r w:rsidR="00937021" w:rsidRPr="00937021">
          <w:rPr>
            <w:highlight w:val="yellow"/>
            <w:rPrChange w:id="88" w:author="HUAWEI" w:date="2021-05-26T08:43:00Z">
              <w:rPr/>
            </w:rPrChange>
          </w:rPr>
          <w:t>KgNB</w:t>
        </w:r>
        <w:proofErr w:type="spellEnd"/>
        <w:r w:rsidR="00937021" w:rsidRPr="00937021">
          <w:rPr>
            <w:highlight w:val="yellow"/>
            <w:rPrChange w:id="89" w:author="HUAWEI" w:date="2021-05-26T08:43:00Z">
              <w:rPr/>
            </w:rPrChange>
          </w:rPr>
          <w:t xml:space="preserve"> to </w:t>
        </w:r>
      </w:ins>
      <w:ins w:id="90" w:author="HUAWEI" w:date="2021-05-26T08:38:00Z">
        <w:r w:rsidR="00937021" w:rsidRPr="00937021">
          <w:rPr>
            <w:highlight w:val="yellow"/>
          </w:rPr>
          <w:t>initiate AS key re-keying procedure</w:t>
        </w:r>
      </w:ins>
      <w:ins w:id="91" w:author="HUAWEI" w:date="2021-05-26T08:36:00Z">
        <w:r w:rsidR="00937021" w:rsidRPr="00937021">
          <w:rPr>
            <w:highlight w:val="yellow"/>
            <w:rPrChange w:id="92" w:author="HUAWEI" w:date="2021-05-26T08:43:00Z">
              <w:rPr/>
            </w:rPrChange>
          </w:rPr>
          <w:t xml:space="preserve"> after running NAS Security Mode Command pro</w:t>
        </w:r>
      </w:ins>
      <w:ins w:id="93" w:author="HUAWEI" w:date="2021-05-26T08:37:00Z">
        <w:r w:rsidR="00937021" w:rsidRPr="00937021">
          <w:rPr>
            <w:highlight w:val="yellow"/>
            <w:rPrChange w:id="94" w:author="HUAWEI" w:date="2021-05-26T08:43:00Z">
              <w:rPr/>
            </w:rPrChange>
          </w:rPr>
          <w:t>cedure</w:t>
        </w:r>
      </w:ins>
      <w:ins w:id="95" w:author="HUAWEI" w:date="2021-05-26T08:38:00Z">
        <w:r w:rsidR="00937021" w:rsidRPr="00937021">
          <w:rPr>
            <w:highlight w:val="yellow"/>
            <w:rPrChange w:id="96" w:author="HUAWEI" w:date="2021-05-26T08:43:00Z">
              <w:rPr/>
            </w:rPrChange>
          </w:rPr>
          <w:t xml:space="preserve"> whenever activating a partial native 5G security context</w:t>
        </w:r>
      </w:ins>
      <w:ins w:id="97" w:author="HUAWEI" w:date="2021-05-26T08:43:00Z">
        <w:r w:rsidR="00937021">
          <w:rPr>
            <w:highlight w:val="yellow"/>
          </w:rPr>
          <w:t>, for example, when primary authentication is triggered by NAS COUNT wrap-</w:t>
        </w:r>
        <w:proofErr w:type="spellStart"/>
        <w:r w:rsidR="00937021">
          <w:rPr>
            <w:highlight w:val="yellow"/>
          </w:rPr>
          <w:t>around</w:t>
        </w:r>
      </w:ins>
      <w:ins w:id="98" w:author="HUAWEI" w:date="2021-05-26T08:44:00Z">
        <w:r w:rsidR="00937021">
          <w:rPr>
            <w:highlight w:val="yellow"/>
          </w:rPr>
          <w:t>.</w:t>
        </w:r>
      </w:ins>
    </w:p>
    <w:p w14:paraId="27C7E195" w14:textId="32EF63D7" w:rsidR="006476A3" w:rsidRPr="007B0C8B" w:rsidRDefault="006476A3" w:rsidP="006476A3">
      <w:r w:rsidRPr="007B0C8B">
        <w:t>If</w:t>
      </w:r>
      <w:proofErr w:type="spellEnd"/>
      <w:r w:rsidRPr="007B0C8B">
        <w:t xml:space="preserve"> the authentication was successful, the key K</w:t>
      </w:r>
      <w:r w:rsidRPr="007B0C8B">
        <w:rPr>
          <w:vertAlign w:val="subscript"/>
        </w:rPr>
        <w:t>SEAF</w:t>
      </w:r>
      <w:r w:rsidRPr="007B0C8B">
        <w:t xml:space="preserve"> received in </w:t>
      </w:r>
      <w:r>
        <w:t xml:space="preserve">the </w:t>
      </w:r>
      <w:proofErr w:type="spellStart"/>
      <w:r w:rsidRPr="00B61C39">
        <w:t>Nausf_UEAut</w:t>
      </w:r>
      <w:r>
        <w:t>hentication_Authenticate</w:t>
      </w:r>
      <w:proofErr w:type="spellEnd"/>
      <w:r>
        <w:t xml:space="preserv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 xml:space="preserve">provid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3A25E859" w14:textId="77777777" w:rsidR="006476A3" w:rsidRDefault="006476A3" w:rsidP="006476A3">
      <w:r w:rsidRPr="00E05513">
        <w:t xml:space="preserve">If a SUCI was used for this authentication, then the SEAF shall only provide </w:t>
      </w:r>
      <w:proofErr w:type="spellStart"/>
      <w:r w:rsidRPr="00E05513">
        <w:t>ngKSI</w:t>
      </w:r>
      <w:proofErr w:type="spellEnd"/>
      <w:r w:rsidRPr="00E05513">
        <w:t xml:space="preserve">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proofErr w:type="spellStart"/>
      <w:r>
        <w:rPr>
          <w:lang w:val="en-US"/>
        </w:rPr>
        <w:t>Nausf_UEAuthentication_</w:t>
      </w:r>
      <w:r w:rsidRPr="00942B90">
        <w:rPr>
          <w:lang w:val="en-US"/>
        </w:rPr>
        <w:t>Authenticate</w:t>
      </w:r>
      <w:proofErr w:type="spellEnd"/>
      <w:r w:rsidRPr="00942B90">
        <w:rPr>
          <w:lang w:val="en-US"/>
        </w:rPr>
        <w:t xml:space="preserve"> Response</w:t>
      </w:r>
      <w:r w:rsidRPr="00942B90">
        <w:t xml:space="preserve"> </w:t>
      </w:r>
      <w:r w:rsidRPr="00E05513">
        <w:t xml:space="preserve">message containing </w:t>
      </w:r>
      <w:bookmarkStart w:id="99" w:name="_Hlk49778329"/>
      <w:r>
        <w:t>K</w:t>
      </w:r>
      <w:r>
        <w:rPr>
          <w:vertAlign w:val="subscript"/>
        </w:rPr>
        <w:t>SEAF</w:t>
      </w:r>
      <w:r>
        <w:t xml:space="preserve"> and </w:t>
      </w:r>
      <w:bookmarkEnd w:id="99"/>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0BE97AF" w:rsidR="004340B8" w:rsidRDefault="004340B8" w:rsidP="004340B8">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4340B8">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0" w:name="_Toc19634630"/>
      <w:bookmarkStart w:id="101" w:name="_Toc26875690"/>
      <w:bookmarkStart w:id="102" w:name="_Toc35528441"/>
      <w:bookmarkStart w:id="103" w:name="_Toc35533202"/>
      <w:bookmarkStart w:id="104" w:name="_Toc45028545"/>
      <w:bookmarkStart w:id="105" w:name="_Toc45274210"/>
      <w:bookmarkStart w:id="106" w:name="_Toc45274797"/>
      <w:bookmarkStart w:id="107" w:name="_Toc51168054"/>
      <w:bookmarkStart w:id="108" w:name="_Toc58333046"/>
      <w:r w:rsidRPr="004340B8">
        <w:rPr>
          <w:rFonts w:ascii="Arial" w:hAnsi="Arial"/>
          <w:sz w:val="24"/>
          <w:lang w:eastAsia="x-none"/>
        </w:rPr>
        <w:t>6.1.4.1</w:t>
      </w:r>
      <w:r w:rsidRPr="004340B8">
        <w:rPr>
          <w:rFonts w:ascii="Arial" w:hAnsi="Arial"/>
          <w:sz w:val="24"/>
          <w:lang w:eastAsia="x-none"/>
        </w:rPr>
        <w:tab/>
        <w:t>Introduction</w:t>
      </w:r>
      <w:bookmarkEnd w:id="100"/>
      <w:bookmarkEnd w:id="101"/>
      <w:bookmarkEnd w:id="102"/>
      <w:bookmarkEnd w:id="103"/>
      <w:bookmarkEnd w:id="104"/>
      <w:bookmarkEnd w:id="105"/>
      <w:bookmarkEnd w:id="106"/>
      <w:bookmarkEnd w:id="107"/>
      <w:bookmarkEnd w:id="108"/>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w:t>
      </w:r>
      <w:proofErr w:type="spellStart"/>
      <w:r w:rsidRPr="004340B8">
        <w:rPr>
          <w:lang w:eastAsia="x-none"/>
        </w:rPr>
        <w:t>Nausf_UEAuthentication_Authenticate</w:t>
      </w:r>
      <w:proofErr w:type="spellEnd"/>
      <w:r w:rsidRPr="004340B8">
        <w:rPr>
          <w:lang w:eastAsia="x-none"/>
        </w:rPr>
        <w:t xml:space="preserv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 xml:space="preserve">The feature of increased home control is useful in preventing certain types of fraud, e.g. fraudulent </w:t>
      </w:r>
      <w:proofErr w:type="spellStart"/>
      <w:r w:rsidRPr="004340B8">
        <w:t>Nudm_UECM_Registration</w:t>
      </w:r>
      <w:proofErr w:type="spellEnd"/>
      <w:r w:rsidRPr="004340B8">
        <w:t xml:space="preserve"> Request for registering the subscriber's serving AMF in UDM that are not actually present in the visited network. But an authentication protocol by itself cannot provide protection against such fraud. The authentication result needs to be linked to subsequent procedures, e.g. the </w:t>
      </w:r>
      <w:proofErr w:type="spellStart"/>
      <w:r w:rsidRPr="004340B8">
        <w:t>Nudm_UECM_Registration</w:t>
      </w:r>
      <w:proofErr w:type="spellEnd"/>
      <w:r w:rsidRPr="004340B8">
        <w:t xml:space="preserve">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09" w:author="Ericsson" w:date="2020-11-18T21:28:00Z"/>
        </w:rPr>
      </w:pPr>
      <w:ins w:id="110"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11" w:author="Samsung" w:date="2021-04-12T22:11:00Z">
        <w:r w:rsidR="004E29FC">
          <w:t xml:space="preserve"> the</w:t>
        </w:r>
      </w:ins>
      <w:ins w:id="112" w:author="S3-203227" w:date="2020-11-18T10:40:00Z">
        <w:r>
          <w:t xml:space="preserve"> UDM.</w:t>
        </w:r>
      </w:ins>
    </w:p>
    <w:p w14:paraId="6B837FC3" w14:textId="4DE036EB" w:rsidR="004340B8" w:rsidRDefault="004340B8" w:rsidP="004340B8">
      <w:ins w:id="113" w:author="Ericsson2" w:date="2020-11-18T21:30:00Z">
        <w:r>
          <w:t xml:space="preserve">After </w:t>
        </w:r>
      </w:ins>
      <w:ins w:id="114" w:author="Ericsson2" w:date="2020-11-18T21:32:00Z">
        <w:r>
          <w:t xml:space="preserve">the UDM is informed that the UE </w:t>
        </w:r>
      </w:ins>
      <w:ins w:id="115" w:author="Ericsson2" w:date="2020-11-18T22:19:00Z">
        <w:r>
          <w:t>has been</w:t>
        </w:r>
      </w:ins>
      <w:ins w:id="116" w:author="Ericsson2" w:date="2020-11-18T21:32:00Z">
        <w:r>
          <w:t xml:space="preserve"> successfully (re-)authenticated</w:t>
        </w:r>
      </w:ins>
      <w:ins w:id="117" w:author="Samsung" w:date="2021-04-12T22:12:00Z">
        <w:r w:rsidR="004E29FC">
          <w:t>,</w:t>
        </w:r>
      </w:ins>
      <w:ins w:id="118" w:author="Ericsson2" w:date="2020-11-18T21:32:00Z">
        <w:r>
          <w:t xml:space="preserve"> the UDM shall store the AUSF instance which reported the successful authentication. If the UDM has been previousl</w:t>
        </w:r>
      </w:ins>
      <w:ins w:id="119" w:author="Ericsson2" w:date="2020-11-18T21:33:00Z">
        <w:r>
          <w:t>y</w:t>
        </w:r>
      </w:ins>
      <w:ins w:id="120" w:author="Ericsson2" w:date="2020-11-18T21:32:00Z">
        <w:r>
          <w:t xml:space="preserve"> informed that the UE was authenticated by a different AUSF instance, </w:t>
        </w:r>
      </w:ins>
      <w:ins w:id="121" w:author="Ericsson2" w:date="2020-11-18T21:30:00Z">
        <w:r>
          <w:t>t</w:t>
        </w:r>
      </w:ins>
      <w:ins w:id="122" w:author="Ericsson" w:date="2020-11-18T21:30:00Z">
        <w:r>
          <w:t xml:space="preserve">he UDM may request the </w:t>
        </w:r>
      </w:ins>
      <w:ins w:id="123" w:author="Nair, Suresh P. (Nokia - US/Murray Hill)" w:date="2021-01-10T10:27:00Z">
        <w:r>
          <w:t xml:space="preserve">old </w:t>
        </w:r>
      </w:ins>
      <w:ins w:id="124" w:author="Ericsson" w:date="2020-11-18T21:30:00Z">
        <w:r>
          <w:t xml:space="preserve">AUSF to clear the stale </w:t>
        </w:r>
      </w:ins>
      <w:ins w:id="125" w:author="CMCC-proposal" w:date="2021-05-06T23:27:00Z">
        <w:r w:rsidR="001D433B">
          <w:t xml:space="preserve">security parameters </w:t>
        </w:r>
      </w:ins>
      <w:ins w:id="126" w:author="CMCC-proposal" w:date="2021-05-06T23:28:00Z">
        <w:r w:rsidR="001D433B">
          <w:t>(</w:t>
        </w:r>
      </w:ins>
      <w:ins w:id="127" w:author="CMCC-proposal" w:date="2021-05-06T23:27:00Z">
        <w:r w:rsidR="001D433B" w:rsidRPr="001D433B">
          <w:t>K</w:t>
        </w:r>
        <w:r w:rsidR="001D433B" w:rsidRPr="001D433B">
          <w:rPr>
            <w:vertAlign w:val="subscript"/>
          </w:rPr>
          <w:t>AUSF</w:t>
        </w:r>
        <w:r w:rsidR="001D433B" w:rsidRPr="001D433B">
          <w:t>, SOR counter and UE parameter update counter</w:t>
        </w:r>
      </w:ins>
      <w:ins w:id="128" w:author="CMCC-proposal" w:date="2021-05-06T23:28:00Z">
        <w:r w:rsidR="001D433B">
          <w:t>)</w:t>
        </w:r>
      </w:ins>
      <w:ins w:id="129" w:author="Ericsson" w:date="2020-11-18T21:30:00Z">
        <w:del w:id="130" w:author="CMCC-proposal" w:date="2021-05-06T23:27:00Z">
          <w:r w:rsidDel="001D433B">
            <w:delText>security context</w:delText>
          </w:r>
        </w:del>
      </w:ins>
      <w:ins w:id="131" w:author="Ericsson2" w:date="2020-11-18T21:33:00Z">
        <w:del w:id="132" w:author="CMCC-proposal" w:date="2021-05-06T23:27:00Z">
          <w:r w:rsidDel="001D433B">
            <w:delText xml:space="preserve"> (including old K</w:delText>
          </w:r>
          <w:r w:rsidRPr="0068032E" w:rsidDel="001D433B">
            <w:rPr>
              <w:vertAlign w:val="subscript"/>
            </w:rPr>
            <w:delText>AUSF</w:delText>
          </w:r>
          <w:r w:rsidDel="001D433B">
            <w:delText>)</w:delText>
          </w:r>
        </w:del>
      </w:ins>
      <w:ins w:id="133" w:author="Ericsson2" w:date="2020-11-18T21:34:00Z">
        <w:r>
          <w:t>.</w:t>
        </w:r>
      </w:ins>
      <w:ins w:id="134" w:author="Ericsson" w:date="2020-11-18T21:30:00Z">
        <w:r>
          <w:t xml:space="preserve"> If the UDM determine</w:t>
        </w:r>
      </w:ins>
      <w:ins w:id="135" w:author="Ericsson2" w:date="2020-11-18T21:34:00Z">
        <w:r>
          <w:t>s</w:t>
        </w:r>
      </w:ins>
      <w:ins w:id="136" w:author="Ericsson" w:date="2020-11-18T21:30:00Z">
        <w:r>
          <w:t xml:space="preserve"> to delete the </w:t>
        </w:r>
        <w:del w:id="137" w:author="CMCC-proposal" w:date="2021-05-06T23:28:00Z">
          <w:r w:rsidDel="001D433B">
            <w:delText>context</w:delText>
          </w:r>
        </w:del>
      </w:ins>
      <w:ins w:id="138" w:author="CMCC-proposal" w:date="2021-05-06T23:28:00Z">
        <w:r w:rsidR="001D433B">
          <w:t>security parameters</w:t>
        </w:r>
      </w:ins>
      <w:ins w:id="139" w:author="Ericsson" w:date="2020-11-18T21:30:00Z">
        <w:r>
          <w:t xml:space="preserve"> in the </w:t>
        </w:r>
      </w:ins>
      <w:ins w:id="140" w:author="Ericsson2" w:date="2020-11-18T21:34:00Z">
        <w:r>
          <w:t xml:space="preserve">old </w:t>
        </w:r>
      </w:ins>
      <w:ins w:id="141" w:author="Ericsson" w:date="2020-11-18T21:30:00Z">
        <w:r>
          <w:t xml:space="preserve">AUSF, then the UDM shall use the </w:t>
        </w:r>
        <w:proofErr w:type="spellStart"/>
        <w:r>
          <w:t>Nausf_UEAuthentication_deregister</w:t>
        </w:r>
        <w:proofErr w:type="spellEnd"/>
        <w:r>
          <w:t xml:space="preserve"> service operation (see clause 14.1.Y) to send the indication to the </w:t>
        </w:r>
      </w:ins>
      <w:ins w:id="142" w:author="Ericsson2" w:date="2020-11-18T22:21:00Z">
        <w:r>
          <w:t xml:space="preserve">old </w:t>
        </w:r>
      </w:ins>
      <w:ins w:id="143"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208089EF" w:rsidR="004E29FC" w:rsidRDefault="004E29FC" w:rsidP="004E29FC">
      <w:pPr>
        <w:jc w:val="center"/>
        <w:rPr>
          <w:b/>
          <w:noProof/>
          <w:color w:val="0000FF"/>
          <w:sz w:val="40"/>
          <w:szCs w:val="40"/>
        </w:rPr>
      </w:pPr>
      <w:r w:rsidRPr="001A12F3">
        <w:rPr>
          <w:b/>
          <w:noProof/>
          <w:color w:val="0000FF"/>
          <w:sz w:val="40"/>
          <w:szCs w:val="40"/>
        </w:rPr>
        <w:t xml:space="preserve">**** </w:t>
      </w:r>
      <w:r>
        <w:rPr>
          <w:b/>
          <w:noProof/>
          <w:color w:val="0000FF"/>
          <w:sz w:val="40"/>
          <w:szCs w:val="40"/>
        </w:rPr>
        <w:t>4</w:t>
      </w:r>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44" w:name="_Toc19634636"/>
      <w:bookmarkStart w:id="145" w:name="_Toc26875696"/>
      <w:bookmarkStart w:id="146" w:name="_Toc35528447"/>
      <w:bookmarkStart w:id="147" w:name="_Toc35533208"/>
      <w:bookmarkStart w:id="148" w:name="_Toc45028551"/>
      <w:bookmarkStart w:id="149" w:name="_Toc45274216"/>
      <w:bookmarkStart w:id="150" w:name="_Toc45274803"/>
      <w:bookmarkStart w:id="151" w:name="_Toc51168060"/>
      <w:bookmarkStart w:id="152" w:name="_Toc58333052"/>
      <w:r w:rsidRPr="004E29FC">
        <w:rPr>
          <w:rFonts w:ascii="Arial" w:hAnsi="Arial"/>
          <w:sz w:val="24"/>
          <w:lang w:eastAsia="x-none"/>
        </w:rPr>
        <w:t>6.2.2.1</w:t>
      </w:r>
      <w:r w:rsidRPr="004E29FC">
        <w:rPr>
          <w:rFonts w:ascii="Arial" w:hAnsi="Arial"/>
          <w:sz w:val="24"/>
          <w:lang w:eastAsia="x-none"/>
        </w:rPr>
        <w:tab/>
        <w:t>Keys in network entities</w:t>
      </w:r>
      <w:bookmarkEnd w:id="144"/>
      <w:bookmarkEnd w:id="145"/>
      <w:bookmarkEnd w:id="146"/>
      <w:bookmarkEnd w:id="147"/>
      <w:bookmarkEnd w:id="148"/>
      <w:bookmarkEnd w:id="149"/>
      <w:bookmarkEnd w:id="150"/>
      <w:bookmarkEnd w:id="151"/>
      <w:bookmarkEnd w:id="152"/>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 xml:space="preserve">The ARPF holds the Home Network Private Key that is used by the SIDF to </w:t>
      </w:r>
      <w:proofErr w:type="spellStart"/>
      <w:r w:rsidRPr="004E29FC">
        <w:t>deconceal</w:t>
      </w:r>
      <w:proofErr w:type="spellEnd"/>
      <w:r w:rsidRPr="004E29FC">
        <w:t xml:space="preserve">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153" w:author="Ericsson" w:date="2020-08-03T15:52:00Z">
        <w:r>
          <w:t xml:space="preserve">In case that 5G AKA is used as authentication method, the </w:t>
        </w:r>
      </w:ins>
      <w:ins w:id="154" w:author="Nair, Suresh P. (Nokia - US/Murray Hill)" w:date="2020-10-27T21:33:00Z">
        <w:r>
          <w:t>UDM</w:t>
        </w:r>
      </w:ins>
      <w:ins w:id="155" w:author="Nair, Suresh P. (Nokia - US/Murray Hill)" w:date="2020-10-27T21:34:00Z">
        <w:r>
          <w:t>/ARPF</w:t>
        </w:r>
      </w:ins>
      <w:ins w:id="156" w:author="Samsung-1" w:date="2020-10-29T23:20:00Z">
        <w:r>
          <w:t xml:space="preserve"> </w:t>
        </w:r>
      </w:ins>
      <w:ins w:id="157"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381CEDE4" w:rsidR="004E29FC" w:rsidRDefault="004E29FC" w:rsidP="004E29FC">
      <w:pPr>
        <w:pStyle w:val="ac"/>
        <w:rPr>
          <w:ins w:id="158" w:author="Samsung" w:date="2020-10-20T16:31:00Z"/>
        </w:rPr>
      </w:pPr>
      <w:ins w:id="159"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160"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161" w:author="Samsung" w:date="2020-10-20T19:43:00Z">
        <w:r>
          <w:t xml:space="preserve"> of the UE</w:t>
        </w:r>
      </w:ins>
      <w:ins w:id="162" w:author="Samsung" w:date="2020-10-20T16:31:00Z">
        <w:r w:rsidRPr="004A0864">
          <w:t>)</w:t>
        </w:r>
        <w:r>
          <w:t xml:space="preserve"> when:</w:t>
        </w:r>
      </w:ins>
    </w:p>
    <w:p w14:paraId="6F648EFF" w14:textId="52ED564D" w:rsidR="004E29FC" w:rsidRDefault="004E29FC" w:rsidP="004E29FC">
      <w:pPr>
        <w:pStyle w:val="ac"/>
        <w:rPr>
          <w:ins w:id="163" w:author="Samsung" w:date="2020-10-20T16:32:00Z"/>
        </w:rPr>
      </w:pPr>
      <w:ins w:id="164" w:author="Samsung" w:date="2020-10-20T16:31:00Z">
        <w:r>
          <w:tab/>
          <w:t xml:space="preserve">- </w:t>
        </w:r>
      </w:ins>
      <w:proofErr w:type="gramStart"/>
      <w:ins w:id="165" w:author="Samsung" w:date="2020-10-20T20:44:00Z">
        <w:r>
          <w:t>i</w:t>
        </w:r>
      </w:ins>
      <w:ins w:id="166" w:author="Samsung" w:date="2020-10-20T16:32:00Z">
        <w:r>
          <w:t>n</w:t>
        </w:r>
        <w:proofErr w:type="gramEnd"/>
        <w:r>
          <w:t xml:space="preserve"> case 5G AKA is used as authentication method,</w:t>
        </w:r>
        <w:r>
          <w:rPr>
            <w:lang w:eastAsia="zh-CN"/>
          </w:rPr>
          <w:t xml:space="preserve"> </w:t>
        </w:r>
      </w:ins>
      <w:ins w:id="167" w:author="Ericsson_r1" w:date="2021-01-26T11:47:00Z">
        <w:r>
          <w:rPr>
            <w:lang w:eastAsia="zh-CN"/>
          </w:rPr>
          <w:t>when</w:t>
        </w:r>
      </w:ins>
      <w:ins w:id="168"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169" w:author="Samsung" w:date="2020-10-20T16:34:00Z">
        <w:r>
          <w:t>.</w:t>
        </w:r>
      </w:ins>
    </w:p>
    <w:p w14:paraId="0300C336" w14:textId="76149FC9" w:rsidR="004E29FC" w:rsidRDefault="004E29FC" w:rsidP="004E29FC">
      <w:pPr>
        <w:overflowPunct w:val="0"/>
        <w:autoSpaceDE w:val="0"/>
        <w:autoSpaceDN w:val="0"/>
        <w:adjustRightInd w:val="0"/>
        <w:textAlignment w:val="baseline"/>
      </w:pPr>
      <w:ins w:id="170" w:author="Samsung" w:date="2020-10-20T16:32:00Z">
        <w:r>
          <w:tab/>
          <w:t xml:space="preserve">- </w:t>
        </w:r>
      </w:ins>
      <w:proofErr w:type="gramStart"/>
      <w:ins w:id="171" w:author="Samsung" w:date="2020-10-20T15:35:00Z">
        <w:r>
          <w:t>in</w:t>
        </w:r>
        <w:proofErr w:type="gramEnd"/>
        <w:r>
          <w:t xml:space="preserve"> case EAP-AKA' is used as authentication method,</w:t>
        </w:r>
        <w:r>
          <w:rPr>
            <w:lang w:eastAsia="zh-CN"/>
          </w:rPr>
          <w:t xml:space="preserve"> </w:t>
        </w:r>
      </w:ins>
      <w:ins w:id="172" w:author="Ericsson_r1" w:date="2021-01-26T11:47:00Z">
        <w:r>
          <w:t>when</w:t>
        </w:r>
      </w:ins>
      <w:ins w:id="173"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174" w:author="Samsung" w:date="2020-10-20T16:33:00Z">
        <w:r>
          <w:t xml:space="preserve"> (see clause 6.1.3.1)</w:t>
        </w:r>
      </w:ins>
      <w:ins w:id="175" w:author="Samsung" w:date="2020-10-20T15:35:00Z">
        <w:r>
          <w:t>.</w:t>
        </w:r>
      </w:ins>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 xml:space="preserve">The AMF shall generate keys </w:t>
      </w:r>
      <w:proofErr w:type="spellStart"/>
      <w:r w:rsidRPr="004E29FC">
        <w:t>K</w:t>
      </w:r>
      <w:r w:rsidRPr="004E29FC">
        <w:rPr>
          <w:vertAlign w:val="subscript"/>
        </w:rPr>
        <w:t>NASint</w:t>
      </w:r>
      <w:proofErr w:type="spellEnd"/>
      <w:r w:rsidRPr="004E29FC">
        <w:t xml:space="preserve"> and </w:t>
      </w:r>
      <w:proofErr w:type="spellStart"/>
      <w:r w:rsidRPr="004E29FC">
        <w:t>K</w:t>
      </w:r>
      <w:r w:rsidRPr="004E29FC">
        <w:rPr>
          <w:vertAlign w:val="subscript"/>
        </w:rPr>
        <w:t>NASenc</w:t>
      </w:r>
      <w:proofErr w:type="spellEnd"/>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r>
      <w:proofErr w:type="gramStart"/>
      <w:r w:rsidRPr="004E29FC">
        <w:rPr>
          <w:lang w:eastAsia="x-none"/>
        </w:rPr>
        <w:t>the</w:t>
      </w:r>
      <w:proofErr w:type="gramEnd"/>
      <w:r w:rsidRPr="004E29FC">
        <w:rPr>
          <w:lang w:eastAsia="x-none"/>
        </w:rPr>
        <w:t xml:space="preserve"> AMF shall generate </w:t>
      </w:r>
      <w:proofErr w:type="spellStart"/>
      <w:r w:rsidRPr="004E29FC">
        <w:rPr>
          <w:lang w:eastAsia="x-none"/>
        </w:rPr>
        <w:t>K</w:t>
      </w:r>
      <w:r w:rsidRPr="004E29FC">
        <w:rPr>
          <w:vertAlign w:val="subscript"/>
          <w:lang w:eastAsia="x-none"/>
        </w:rPr>
        <w:t>gNB</w:t>
      </w:r>
      <w:proofErr w:type="spellEnd"/>
      <w:r w:rsidRPr="004E29FC">
        <w:rPr>
          <w:lang w:eastAsia="x-none"/>
        </w:rPr>
        <w:t xml:space="preserve"> and transfer it to the </w:t>
      </w:r>
      <w:proofErr w:type="spellStart"/>
      <w:r w:rsidRPr="004E29FC">
        <w:rPr>
          <w:lang w:eastAsia="x-none"/>
        </w:rPr>
        <w:t>gNB</w:t>
      </w:r>
      <w:proofErr w:type="spellEnd"/>
      <w:r w:rsidRPr="004E29FC">
        <w:rPr>
          <w:lang w:eastAsia="x-none"/>
        </w:rPr>
        <w:t>.</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r>
      <w:proofErr w:type="gramStart"/>
      <w:r w:rsidRPr="004E29FC">
        <w:rPr>
          <w:lang w:eastAsia="x-none"/>
        </w:rPr>
        <w:t>the</w:t>
      </w:r>
      <w:proofErr w:type="gramEnd"/>
      <w:r w:rsidRPr="004E29FC">
        <w:rPr>
          <w:lang w:eastAsia="x-none"/>
        </w:rPr>
        <w:t xml:space="preserve"> AMF shall generate NH and transfer it to the </w:t>
      </w:r>
      <w:proofErr w:type="spellStart"/>
      <w:r w:rsidRPr="004E29FC">
        <w:rPr>
          <w:lang w:eastAsia="x-none"/>
        </w:rPr>
        <w:t>gNB</w:t>
      </w:r>
      <w:proofErr w:type="spellEnd"/>
      <w:r w:rsidRPr="004E29FC">
        <w:rPr>
          <w:lang w:eastAsia="x-none"/>
        </w:rPr>
        <w:t xml:space="preserve">,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r>
      <w:proofErr w:type="gramStart"/>
      <w:r w:rsidRPr="004E29FC">
        <w:rPr>
          <w:lang w:eastAsia="x-none"/>
        </w:rPr>
        <w:t>the</w:t>
      </w:r>
      <w:proofErr w:type="gramEnd"/>
      <w:r w:rsidRPr="004E29FC">
        <w:rPr>
          <w:lang w:eastAsia="x-none"/>
        </w:rPr>
        <w:t xml:space="preserv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 xml:space="preserve">The NG-RAN (i.e., </w:t>
      </w:r>
      <w:proofErr w:type="spellStart"/>
      <w:r w:rsidRPr="004E29FC">
        <w:t>gNB</w:t>
      </w:r>
      <w:proofErr w:type="spellEnd"/>
      <w:r w:rsidRPr="004E29FC">
        <w:t xml:space="preserve"> or ng-</w:t>
      </w:r>
      <w:proofErr w:type="spellStart"/>
      <w:r w:rsidRPr="004E29FC">
        <w:t>eNB</w:t>
      </w:r>
      <w:proofErr w:type="spellEnd"/>
      <w:r w:rsidRPr="004E29FC">
        <w:t xml:space="preserve">) receives </w:t>
      </w:r>
      <w:proofErr w:type="spellStart"/>
      <w:r w:rsidRPr="004E29FC">
        <w:t>K</w:t>
      </w:r>
      <w:r w:rsidRPr="004E29FC">
        <w:rPr>
          <w:vertAlign w:val="subscript"/>
        </w:rPr>
        <w:t>gNB</w:t>
      </w:r>
      <w:proofErr w:type="spellEnd"/>
      <w:r w:rsidRPr="004E29FC">
        <w:t xml:space="preserve"> and NH from the AMF. The ng-</w:t>
      </w:r>
      <w:proofErr w:type="spellStart"/>
      <w:r w:rsidRPr="004E29FC">
        <w:t>eNB</w:t>
      </w:r>
      <w:proofErr w:type="spellEnd"/>
      <w:r w:rsidRPr="004E29FC">
        <w:t xml:space="preserve"> uses </w:t>
      </w:r>
      <w:proofErr w:type="spellStart"/>
      <w:r w:rsidRPr="004E29FC">
        <w:t>K</w:t>
      </w:r>
      <w:r w:rsidRPr="004E29FC">
        <w:rPr>
          <w:vertAlign w:val="subscript"/>
        </w:rPr>
        <w:t>gNB</w:t>
      </w:r>
      <w:proofErr w:type="spellEnd"/>
      <w:r w:rsidRPr="004E29FC">
        <w:t xml:space="preserve"> as </w:t>
      </w:r>
      <w:proofErr w:type="spellStart"/>
      <w:r w:rsidRPr="004E29FC">
        <w:t>K</w:t>
      </w:r>
      <w:r w:rsidRPr="004E29FC">
        <w:rPr>
          <w:vertAlign w:val="subscript"/>
        </w:rPr>
        <w:t>eNB</w:t>
      </w:r>
      <w:proofErr w:type="spellEnd"/>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 xml:space="preserve">The NG-RAN (i.e., </w:t>
      </w:r>
      <w:proofErr w:type="spellStart"/>
      <w:r w:rsidRPr="004E29FC">
        <w:t>gNB</w:t>
      </w:r>
      <w:proofErr w:type="spellEnd"/>
      <w:r w:rsidRPr="004E29FC">
        <w:t xml:space="preserve"> or ng-</w:t>
      </w:r>
      <w:proofErr w:type="spellStart"/>
      <w:r w:rsidRPr="004E29FC">
        <w:t>eNB</w:t>
      </w:r>
      <w:proofErr w:type="spellEnd"/>
      <w:r w:rsidRPr="004E29FC">
        <w:t xml:space="preserve">) shall generate all further access stratum (AS) keys from </w:t>
      </w:r>
      <w:proofErr w:type="spellStart"/>
      <w:r w:rsidRPr="004E29FC">
        <w:t>K</w:t>
      </w:r>
      <w:r w:rsidRPr="004E29FC">
        <w:rPr>
          <w:vertAlign w:val="subscript"/>
        </w:rPr>
        <w:t>gNB</w:t>
      </w:r>
      <w:proofErr w:type="spellEnd"/>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D75981"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8" type="#_x0000_t75" style="width:403.85pt;height:381.3pt">
            <v:imagedata r:id="rId19"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741783BB" w:rsidR="00EC2BFF" w:rsidRDefault="00EC2BFF" w:rsidP="00EC2BFF">
      <w:pPr>
        <w:jc w:val="center"/>
        <w:rPr>
          <w:b/>
          <w:noProof/>
          <w:color w:val="0000FF"/>
          <w:sz w:val="40"/>
          <w:szCs w:val="40"/>
        </w:rPr>
      </w:pPr>
      <w:r w:rsidRPr="001A12F3">
        <w:rPr>
          <w:b/>
          <w:noProof/>
          <w:color w:val="0000FF"/>
          <w:sz w:val="40"/>
          <w:szCs w:val="40"/>
        </w:rPr>
        <w:t xml:space="preserve">**** </w:t>
      </w:r>
      <w:r>
        <w:rPr>
          <w:b/>
          <w:noProof/>
          <w:color w:val="0000FF"/>
          <w:sz w:val="40"/>
          <w:szCs w:val="40"/>
        </w:rPr>
        <w:t>5</w:t>
      </w:r>
      <w:r w:rsidRPr="00EC2BFF">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6" w:name="_Toc19634637"/>
      <w:bookmarkStart w:id="177" w:name="_Toc26875697"/>
      <w:bookmarkStart w:id="178" w:name="_Toc35528448"/>
      <w:bookmarkStart w:id="179" w:name="_Toc35533209"/>
      <w:bookmarkStart w:id="180" w:name="_Toc45028552"/>
      <w:bookmarkStart w:id="181" w:name="_Toc45274217"/>
      <w:bookmarkStart w:id="182" w:name="_Toc45274804"/>
      <w:bookmarkStart w:id="183" w:name="_Toc51168061"/>
      <w:bookmarkStart w:id="184" w:name="_Toc58333053"/>
      <w:r w:rsidRPr="00EC2BFF">
        <w:rPr>
          <w:rFonts w:ascii="Arial" w:hAnsi="Arial"/>
          <w:sz w:val="24"/>
          <w:lang w:eastAsia="x-none"/>
        </w:rPr>
        <w:t>6.2.2.2</w:t>
      </w:r>
      <w:r w:rsidRPr="00EC2BFF">
        <w:rPr>
          <w:rFonts w:ascii="Arial" w:hAnsi="Arial"/>
          <w:sz w:val="24"/>
          <w:lang w:eastAsia="x-none"/>
        </w:rPr>
        <w:tab/>
        <w:t>Keys in the UE</w:t>
      </w:r>
      <w:bookmarkEnd w:id="176"/>
      <w:bookmarkEnd w:id="177"/>
      <w:bookmarkEnd w:id="178"/>
      <w:bookmarkEnd w:id="179"/>
      <w:bookmarkEnd w:id="180"/>
      <w:bookmarkEnd w:id="181"/>
      <w:bookmarkEnd w:id="182"/>
      <w:bookmarkEnd w:id="183"/>
      <w:bookmarkEnd w:id="184"/>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D75981"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9" type="#_x0000_t75" style="width:448.9pt;height:428.85pt">
            <v:imagedata r:id="rId20"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185" w:author="Ericsson" w:date="2020-08-03T15:54:00Z">
        <w:r>
          <w:t>latest K</w:t>
        </w:r>
        <w:r>
          <w:rPr>
            <w:vertAlign w:val="subscript"/>
          </w:rPr>
          <w:t>AUSF</w:t>
        </w:r>
        <w:r>
          <w:t xml:space="preserve"> </w:t>
        </w:r>
      </w:ins>
      <w:ins w:id="186"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187" w:author="Samsung" w:date="2021-04-12T22:20:00Z">
        <w:r>
          <w:rPr>
            <w:vertAlign w:val="subscript"/>
          </w:rPr>
          <w:t>,</w:t>
        </w:r>
      </w:ins>
      <w:ins w:id="188" w:author="Samsung" w:date="2020-10-19T22:37:00Z">
        <w:r>
          <w:t xml:space="preserve"> </w:t>
        </w:r>
      </w:ins>
      <w:ins w:id="189"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190" w:author="Samsung-460-r2" w:date="2021-01-27T19:14:00Z"/>
          <w:rFonts w:cstheme="minorHAnsi"/>
        </w:rPr>
      </w:pPr>
      <w:ins w:id="191" w:author="Samsung-460-r2" w:date="2021-01-27T19:09:00Z">
        <w:r w:rsidRPr="00A4493E">
          <w:t>In case 5G AKA is used as an authentication method</w:t>
        </w:r>
      </w:ins>
      <w:ins w:id="192" w:author="Samsung-460-r2" w:date="2021-01-27T19:11:00Z">
        <w:r w:rsidRPr="00A4493E">
          <w:t>,</w:t>
        </w:r>
      </w:ins>
      <w:ins w:id="193" w:author="Samsung-460-r2" w:date="2021-01-27T19:09:00Z">
        <w:r w:rsidRPr="00A4493E">
          <w:t xml:space="preserve"> upon </w:t>
        </w:r>
      </w:ins>
      <w:ins w:id="194" w:author="Samsung-460-r2" w:date="2021-01-27T19:11:00Z">
        <w:r w:rsidRPr="00A4493E">
          <w:t xml:space="preserve">receiving </w:t>
        </w:r>
      </w:ins>
      <w:ins w:id="195" w:author="Samsung-460-r2" w:date="2021-01-27T19:13:00Z">
        <w:r w:rsidRPr="00A4493E">
          <w:rPr>
            <w:rFonts w:cstheme="minorHAnsi"/>
          </w:rPr>
          <w:t>the valid NAS Security Mode Command message from the AMF</w:t>
        </w:r>
      </w:ins>
      <w:ins w:id="196" w:author="Samsung-460-r2" w:date="2021-01-27T19:15:00Z">
        <w:r>
          <w:rPr>
            <w:rFonts w:cstheme="minorHAnsi"/>
          </w:rPr>
          <w:t xml:space="preserve"> (</w:t>
        </w:r>
      </w:ins>
      <w:ins w:id="197" w:author="Samsung-460-r2" w:date="2021-01-27T19:34:00Z">
        <w:r>
          <w:rPr>
            <w:rFonts w:cstheme="minorHAnsi"/>
          </w:rPr>
          <w:t xml:space="preserve">to take the </w:t>
        </w:r>
      </w:ins>
      <w:ins w:id="198" w:author="Samsung-460-r2" w:date="2021-01-27T19:16:00Z">
        <w:r>
          <w:t xml:space="preserve">corresponding partial context derived from the newly generated </w:t>
        </w:r>
      </w:ins>
      <w:ins w:id="199" w:author="Samsung-460-r2" w:date="2021-01-27T19:25:00Z">
        <w:r w:rsidRPr="00A4493E">
          <w:t>K</w:t>
        </w:r>
        <w:r w:rsidRPr="00A4493E">
          <w:rPr>
            <w:vertAlign w:val="subscript"/>
          </w:rPr>
          <w:t>AUSF</w:t>
        </w:r>
      </w:ins>
      <w:ins w:id="200" w:author="Samsung-460-r2" w:date="2021-01-27T19:30:00Z">
        <w:r>
          <w:rPr>
            <w:vertAlign w:val="subscript"/>
          </w:rPr>
          <w:t xml:space="preserve"> </w:t>
        </w:r>
        <w:r>
          <w:t>into use</w:t>
        </w:r>
      </w:ins>
      <w:ins w:id="201" w:author="Samsung-460-r2" w:date="2021-01-27T19:15:00Z">
        <w:r>
          <w:rPr>
            <w:rFonts w:cstheme="minorHAnsi"/>
          </w:rPr>
          <w:t>)</w:t>
        </w:r>
      </w:ins>
      <w:ins w:id="202" w:author="Samsung-460-r2" w:date="2021-01-27T19:13:00Z">
        <w:r w:rsidRPr="00A4493E">
          <w:rPr>
            <w:rFonts w:cstheme="minorHAnsi"/>
          </w:rPr>
          <w:t xml:space="preserve">, </w:t>
        </w:r>
      </w:ins>
      <w:ins w:id="203" w:author="Samsung-460-r2" w:date="2021-01-27T19:14:00Z">
        <w:r w:rsidRPr="008B45A5">
          <w:t xml:space="preserve">the </w:t>
        </w:r>
        <w:r>
          <w:t>U</w:t>
        </w:r>
        <w:r w:rsidRPr="00BC570E">
          <w:t>E shall consider</w:t>
        </w:r>
        <w:r w:rsidRPr="00A4493E">
          <w:t xml:space="preserve"> the performed primary authentication </w:t>
        </w:r>
        <w:r>
          <w:t>as successful</w:t>
        </w:r>
      </w:ins>
      <w:ins w:id="204" w:author="Samsung-460-r2" w:date="2021-01-27T19:42:00Z">
        <w:r>
          <w:t xml:space="preserve"> </w:t>
        </w:r>
      </w:ins>
      <w:ins w:id="205"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206" w:author="Samsung-460-r2" w:date="2021-01-27T19:42:00Z">
        <w:r>
          <w:t xml:space="preserve"> </w:t>
        </w:r>
      </w:ins>
    </w:p>
    <w:p w14:paraId="4885DBFE" w14:textId="5F6AB4EB" w:rsidR="00BC570E" w:rsidRDefault="00BC570E" w:rsidP="00BC570E">
      <w:pPr>
        <w:rPr>
          <w:ins w:id="207" w:author="Samsung-460-r1" w:date="2021-01-26T13:15:00Z"/>
        </w:rPr>
      </w:pPr>
      <w:ins w:id="208" w:author="Samsung-460-r1" w:date="2021-01-26T13:16:00Z">
        <w:r>
          <w:t xml:space="preserve">In case </w:t>
        </w:r>
      </w:ins>
      <w:ins w:id="209" w:author="Ericsson_r1" w:date="2021-01-26T11:53:00Z">
        <w:r>
          <w:t>of any key generating EAP method in TS 33.501 (</w:t>
        </w:r>
      </w:ins>
      <w:ins w:id="210" w:author="Samsung-460-r1" w:date="2021-01-26T13:16:00Z">
        <w:r>
          <w:t>EAP-AKA'</w:t>
        </w:r>
      </w:ins>
      <w:ins w:id="211" w:author="Ericsson_r1" w:date="2021-01-26T11:53:00Z">
        <w:r>
          <w:t xml:space="preserve">, EAP-TLS in Annex B, </w:t>
        </w:r>
      </w:ins>
      <w:ins w:id="212" w:author="Ericsson_r1" w:date="2021-01-26T11:54:00Z">
        <w:r>
          <w:t>EAP methods in Annex I</w:t>
        </w:r>
      </w:ins>
      <w:ins w:id="213" w:author="Ericsson_r1" w:date="2021-01-26T11:53:00Z">
        <w:r>
          <w:t>)</w:t>
        </w:r>
      </w:ins>
      <w:ins w:id="214" w:author="Ericsson_r1" w:date="2021-01-26T11:54:00Z">
        <w:r>
          <w:t xml:space="preserve"> </w:t>
        </w:r>
      </w:ins>
      <w:ins w:id="215" w:author="Samsung" w:date="2021-04-12T22:23:00Z">
        <w:r>
          <w:t xml:space="preserve">is </w:t>
        </w:r>
      </w:ins>
      <w:ins w:id="216" w:author="Samsung-460-r1" w:date="2021-01-26T13:16:00Z">
        <w:r>
          <w:t xml:space="preserve">used as </w:t>
        </w:r>
      </w:ins>
      <w:ins w:id="217" w:author="Samsung" w:date="2021-04-12T22:23:00Z">
        <w:r>
          <w:t xml:space="preserve">the </w:t>
        </w:r>
      </w:ins>
      <w:ins w:id="218" w:author="Samsung-460-r1" w:date="2021-01-26T13:16:00Z">
        <w:r>
          <w:t xml:space="preserve">authentication method for </w:t>
        </w:r>
      </w:ins>
      <w:ins w:id="219" w:author="Samsung" w:date="2021-04-12T23:40:00Z">
        <w:r w:rsidR="00D55C2B">
          <w:t xml:space="preserve">the primary </w:t>
        </w:r>
      </w:ins>
      <w:ins w:id="220" w:author="Samsung-460-r1" w:date="2021-01-26T13:17:00Z">
        <w:r>
          <w:t>(re)</w:t>
        </w:r>
      </w:ins>
      <w:ins w:id="221" w:author="Samsung-460-r1" w:date="2021-01-26T13:16:00Z">
        <w:r>
          <w:t xml:space="preserve">authentication, </w:t>
        </w:r>
      </w:ins>
      <w:ins w:id="222" w:author="Samsung-460-r1" w:date="2021-01-26T13:17:00Z">
        <w:r>
          <w:t>up</w:t>
        </w:r>
      </w:ins>
      <w:ins w:id="223" w:author="Samsung-460-r1" w:date="2021-01-26T13:16:00Z">
        <w:r>
          <w:t>o</w:t>
        </w:r>
        <w:r>
          <w:rPr>
            <w:rFonts w:cstheme="minorHAnsi"/>
          </w:rPr>
          <w:t xml:space="preserve">n receiving </w:t>
        </w:r>
        <w:r w:rsidRPr="007B0C8B">
          <w:t>the EAP-Success message</w:t>
        </w:r>
      </w:ins>
      <w:ins w:id="224" w:author="Samsung" w:date="2021-04-13T00:37:00Z">
        <w:r w:rsidR="0086338B" w:rsidRPr="0086338B">
          <w:rPr>
            <w:lang w:eastAsia="x-none"/>
          </w:rPr>
          <w:t xml:space="preserve"> </w:t>
        </w:r>
        <w:r w:rsidR="0086338B">
          <w:rPr>
            <w:lang w:eastAsia="x-none"/>
          </w:rPr>
          <w:t xml:space="preserve">in the </w:t>
        </w:r>
        <w:r w:rsidR="0086338B" w:rsidRPr="00A4493E">
          <w:rPr>
            <w:rFonts w:cstheme="minorHAnsi"/>
          </w:rPr>
          <w:t>valid NAS Security Mode Command message from the AMF</w:t>
        </w:r>
      </w:ins>
      <w:ins w:id="225" w:author="Samsung-460-r1" w:date="2021-01-26T13:16:00Z">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226" w:author="HW-r4" w:date="2021-01-29T00:42:00Z">
        <w:r>
          <w:rPr>
            <w:rFonts w:cstheme="minorHAnsi"/>
          </w:rPr>
          <w:t>U</w:t>
        </w:r>
      </w:ins>
      <w:ins w:id="227" w:author="Samsung-460-r1" w:date="2021-01-26T13:16:00Z">
        <w:r>
          <w:rPr>
            <w:rFonts w:cstheme="minorHAnsi"/>
          </w:rPr>
          <w:t xml:space="preserve">E </w:t>
        </w:r>
        <w:r>
          <w:t>shall store</w:t>
        </w:r>
      </w:ins>
      <w:ins w:id="228"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229"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r>
      <w:proofErr w:type="gramStart"/>
      <w:r w:rsidRPr="00EC2BFF">
        <w:rPr>
          <w:lang w:eastAsia="x-none"/>
        </w:rPr>
        <w:t>the</w:t>
      </w:r>
      <w:proofErr w:type="gramEnd"/>
      <w:r w:rsidRPr="00EC2BFF">
        <w:rPr>
          <w:lang w:eastAsia="x-none"/>
        </w:rPr>
        <w:t xml:space="preserv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r>
      <w:proofErr w:type="gramStart"/>
      <w:r w:rsidRPr="00EC2BFF">
        <w:rPr>
          <w:lang w:eastAsia="x-none"/>
        </w:rPr>
        <w:t>the</w:t>
      </w:r>
      <w:proofErr w:type="gramEnd"/>
      <w:r w:rsidRPr="00EC2BFF">
        <w:rPr>
          <w:lang w:eastAsia="x-none"/>
        </w:rPr>
        <w:t xml:space="preserv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r>
      <w:proofErr w:type="gramStart"/>
      <w:r w:rsidRPr="00EC2BFF">
        <w:rPr>
          <w:lang w:eastAsia="x-none"/>
        </w:rPr>
        <w:t>the</w:t>
      </w:r>
      <w:proofErr w:type="gramEnd"/>
      <w:r w:rsidRPr="00EC2BFF">
        <w:rPr>
          <w:lang w:eastAsia="x-none"/>
        </w:rPr>
        <w:t xml:space="preserv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6FB14869" w:rsidR="00020BE9" w:rsidRDefault="00020BE9" w:rsidP="00020BE9">
      <w:pPr>
        <w:jc w:val="center"/>
        <w:rPr>
          <w:b/>
          <w:noProof/>
          <w:color w:val="0000FF"/>
          <w:sz w:val="40"/>
          <w:szCs w:val="40"/>
        </w:rPr>
      </w:pPr>
      <w:r w:rsidRPr="00D946A4">
        <w:rPr>
          <w:b/>
          <w:noProof/>
          <w:color w:val="0000FF"/>
          <w:sz w:val="40"/>
          <w:szCs w:val="40"/>
        </w:rPr>
        <w:t xml:space="preserve">**** </w:t>
      </w:r>
      <w:r>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30" w:name="_Toc19634650"/>
      <w:bookmarkStart w:id="231" w:name="_Toc26875710"/>
      <w:bookmarkStart w:id="232" w:name="_Toc35528461"/>
      <w:bookmarkStart w:id="233" w:name="_Toc35533222"/>
      <w:bookmarkStart w:id="234" w:name="_Toc45028565"/>
      <w:bookmarkStart w:id="235" w:name="_Toc45274230"/>
      <w:bookmarkStart w:id="236" w:name="_Toc45274817"/>
      <w:bookmarkStart w:id="237" w:name="_Toc51168074"/>
      <w:bookmarkStart w:id="238"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230"/>
      <w:bookmarkEnd w:id="231"/>
      <w:bookmarkEnd w:id="232"/>
      <w:bookmarkEnd w:id="233"/>
      <w:bookmarkEnd w:id="234"/>
      <w:bookmarkEnd w:id="235"/>
      <w:bookmarkEnd w:id="236"/>
      <w:bookmarkEnd w:id="237"/>
      <w:bookmarkEnd w:id="238"/>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239" w:author="Samsung" w:date="2020-10-26T13:48:00Z"/>
        </w:rPr>
      </w:pPr>
      <w:ins w:id="240"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48D87B1B" w:rsidR="00CC6999" w:rsidRDefault="00CC6999" w:rsidP="00CC6999">
      <w:pPr>
        <w:rPr>
          <w:ins w:id="241" w:author="Ericsson2" w:date="2020-11-18T22:24:00Z"/>
        </w:rPr>
      </w:pPr>
      <w:ins w:id="242" w:author="Ericsson2" w:date="2020-11-18T22:24:00Z">
        <w:r>
          <w:t>The HN shall keep the latest K</w:t>
        </w:r>
        <w:r>
          <w:rPr>
            <w:vertAlign w:val="subscript"/>
          </w:rPr>
          <w:t>AUSF</w:t>
        </w:r>
        <w:r>
          <w:t xml:space="preserve"> generated during successful authentication over a given access even if the UE is deregistered from that access</w:t>
        </w:r>
      </w:ins>
      <w:ins w:id="243" w:author="Samsung" w:date="2021-04-12T22:28:00Z">
        <w:r>
          <w:t>,</w:t>
        </w:r>
      </w:ins>
      <w:ins w:id="244" w:author="Ericsson2" w:date="2020-11-18T22:24:00Z">
        <w:r>
          <w:t xml:space="preserve"> but the UE is registered via another access.</w:t>
        </w:r>
      </w:ins>
    </w:p>
    <w:p w14:paraId="3E16BE92" w14:textId="038FCA4F" w:rsidR="00CC6999" w:rsidRDefault="00CC6999" w:rsidP="00CC6999">
      <w:pPr>
        <w:jc w:val="center"/>
        <w:rPr>
          <w:b/>
          <w:noProof/>
          <w:color w:val="0000FF"/>
          <w:sz w:val="40"/>
          <w:szCs w:val="40"/>
        </w:rPr>
      </w:pPr>
      <w:r w:rsidRPr="00D946A4">
        <w:rPr>
          <w:b/>
          <w:noProof/>
          <w:color w:val="0000FF"/>
          <w:sz w:val="40"/>
          <w:szCs w:val="40"/>
        </w:rPr>
        <w:t xml:space="preserve">**** </w:t>
      </w:r>
      <w:r>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45" w:name="_Toc19634655"/>
      <w:bookmarkStart w:id="246" w:name="_Toc26875715"/>
      <w:bookmarkStart w:id="247" w:name="_Toc35528466"/>
      <w:bookmarkStart w:id="248" w:name="_Toc35533227"/>
      <w:bookmarkStart w:id="249" w:name="_Toc45028570"/>
      <w:bookmarkStart w:id="250" w:name="_Toc45274235"/>
      <w:bookmarkStart w:id="251" w:name="_Toc45274822"/>
      <w:bookmarkStart w:id="252" w:name="_Toc51168079"/>
      <w:bookmarkStart w:id="253"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245"/>
      <w:bookmarkEnd w:id="246"/>
      <w:bookmarkEnd w:id="247"/>
      <w:bookmarkEnd w:id="248"/>
      <w:bookmarkEnd w:id="249"/>
      <w:bookmarkEnd w:id="250"/>
      <w:bookmarkEnd w:id="251"/>
      <w:bookmarkEnd w:id="252"/>
      <w:bookmarkEnd w:id="253"/>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254" w:author="Samsung" w:date="2021-04-12T22:30:00Z"/>
        </w:rPr>
      </w:pPr>
      <w:r w:rsidRPr="00CC6999">
        <w:t xml:space="preserve">Each security context shall be established separately via a successful primary authentication procedure with the Home PLMN. </w:t>
      </w:r>
    </w:p>
    <w:p w14:paraId="7BDFF115" w14:textId="77777777" w:rsidR="00E94C5F" w:rsidRDefault="004D4155" w:rsidP="00CC6999">
      <w:pPr>
        <w:overflowPunct w:val="0"/>
        <w:autoSpaceDE w:val="0"/>
        <w:autoSpaceDN w:val="0"/>
        <w:adjustRightInd w:val="0"/>
        <w:textAlignment w:val="baseline"/>
        <w:rPr>
          <w:ins w:id="255" w:author="CMCC-proposal" w:date="2021-05-09T00:44:00Z"/>
          <w:lang w:val="en-IN"/>
        </w:rPr>
      </w:pPr>
      <w:ins w:id="256" w:author="Samsung" w:date="2021-04-13T00:48:00Z">
        <w:r>
          <w:rPr>
            <w:sz w:val="21"/>
            <w:szCs w:val="21"/>
          </w:rPr>
          <w:t>If UE receives more than one authentication requests via different access types simultaneously</w:t>
        </w:r>
        <w:r w:rsidRPr="0030074B" w:rsidDel="004D4155">
          <w:rPr>
            <w:lang w:val="en-IN"/>
          </w:rPr>
          <w:t xml:space="preserve"> </w:t>
        </w:r>
      </w:ins>
      <w:ins w:id="257" w:author="SA3#102" w:date="2020-12-22T11:55:00Z">
        <w:r w:rsidR="00CC6999" w:rsidRPr="0030074B">
          <w:rPr>
            <w:lang w:val="en-IN"/>
          </w:rPr>
          <w:t xml:space="preserve">(e.g. initial registration after UE powers on, UE </w:t>
        </w:r>
      </w:ins>
      <w:ins w:id="258" w:author="SA3#102" w:date="2020-12-22T11:58:00Z">
        <w:r w:rsidR="00CC6999" w:rsidRPr="0030074B">
          <w:rPr>
            <w:lang w:val="en-IN"/>
          </w:rPr>
          <w:t>initiate</w:t>
        </w:r>
      </w:ins>
      <w:ins w:id="259" w:author="SA3#102" w:date="2020-12-22T11:55:00Z">
        <w:r w:rsidR="00CC6999" w:rsidRPr="0030074B">
          <w:rPr>
            <w:lang w:val="en-IN"/>
          </w:rPr>
          <w:t xml:space="preserve"> the service request procedure</w:t>
        </w:r>
      </w:ins>
      <w:ins w:id="260" w:author="SA3#102" w:date="2020-12-22T12:01:00Z">
        <w:r w:rsidR="00CC6999">
          <w:rPr>
            <w:lang w:val="en-IN"/>
          </w:rPr>
          <w:t>s</w:t>
        </w:r>
      </w:ins>
      <w:ins w:id="261" w:author="SA3#102" w:date="2020-12-22T11:55:00Z">
        <w:r w:rsidR="00CC6999" w:rsidRPr="0030074B">
          <w:rPr>
            <w:lang w:val="en-IN"/>
          </w:rPr>
          <w:t xml:space="preserve"> simultaneously via both NAS connections)</w:t>
        </w:r>
      </w:ins>
      <w:ins w:id="262" w:author="Samsung" w:date="2021-04-13T00:48:00Z">
        <w:r>
          <w:rPr>
            <w:lang w:val="en-IN"/>
          </w:rPr>
          <w:t xml:space="preserve">, </w:t>
        </w:r>
        <w:r>
          <w:rPr>
            <w:sz w:val="21"/>
            <w:szCs w:val="21"/>
          </w:rPr>
          <w:t>the UE shall process the authentication challenges in sequence</w:t>
        </w:r>
      </w:ins>
      <w:ins w:id="263" w:author="CMCC-proposal" w:date="2021-05-06T23:40:00Z">
        <w:r w:rsidR="005A6319">
          <w:rPr>
            <w:sz w:val="21"/>
            <w:szCs w:val="21"/>
          </w:rPr>
          <w:t xml:space="preserve">. The UE shall respond to the second </w:t>
        </w:r>
      </w:ins>
      <w:ins w:id="264" w:author="CMCC-proposal" w:date="2021-05-06T23:42:00Z">
        <w:r w:rsidR="005A6319">
          <w:rPr>
            <w:sz w:val="21"/>
            <w:szCs w:val="21"/>
          </w:rPr>
          <w:t>authentication</w:t>
        </w:r>
      </w:ins>
      <w:ins w:id="265" w:author="CMCC-proposal" w:date="2021-05-06T23:40:00Z">
        <w:r w:rsidR="005A6319">
          <w:rPr>
            <w:sz w:val="21"/>
            <w:szCs w:val="21"/>
          </w:rPr>
          <w:t xml:space="preserve"> challenge after completion of the first </w:t>
        </w:r>
      </w:ins>
      <w:ins w:id="266" w:author="CMCC-proposal" w:date="2021-05-06T23:42:00Z">
        <w:r w:rsidR="005A6319">
          <w:rPr>
            <w:sz w:val="21"/>
            <w:szCs w:val="21"/>
          </w:rPr>
          <w:t>authentication</w:t>
        </w:r>
      </w:ins>
      <w:ins w:id="267" w:author="CMCC-proposal" w:date="2021-05-06T23:40:00Z">
        <w:r w:rsidR="005A6319">
          <w:rPr>
            <w:sz w:val="21"/>
            <w:szCs w:val="21"/>
          </w:rPr>
          <w:t xml:space="preserve"> procedure</w:t>
        </w:r>
      </w:ins>
      <w:ins w:id="268" w:author="CMCC-proposal" w:date="2021-05-09T00:44:00Z">
        <w:r w:rsidR="00E94C5F">
          <w:rPr>
            <w:sz w:val="21"/>
            <w:szCs w:val="21"/>
          </w:rPr>
          <w:t>. In case if the first authentication procedure is 5G-AKA, then after sending the Authentication Response message to the network the UE shall respond to the second authentication challenge and in case  if the first authentication procedure is EAP-AKA', then after receiving EAP Success/Failure from the network the UE shall respond to the second authentication challenge</w:t>
        </w:r>
      </w:ins>
      <w:ins w:id="269" w:author="SA3#102" w:date="2020-12-22T11:55:00Z">
        <w:r w:rsidR="00CC6999" w:rsidRPr="0030074B">
          <w:rPr>
            <w:lang w:val="en-IN"/>
          </w:rPr>
          <w:t>.</w:t>
        </w:r>
        <w:r w:rsidR="00CC6999">
          <w:rPr>
            <w:lang w:val="en-IN"/>
          </w:rPr>
          <w:t xml:space="preserve"> </w:t>
        </w:r>
      </w:ins>
    </w:p>
    <w:p w14:paraId="105A49A2" w14:textId="22B7AFCC"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328CA04D" w14:textId="57EE883B" w:rsidR="00E147E2" w:rsidRPr="00CC6999" w:rsidRDefault="00CC6999" w:rsidP="00E147E2">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49D502BC" w14:textId="260F30AC" w:rsidR="00E147E2" w:rsidRDefault="00CC6999"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8</w:t>
      </w:r>
      <w:r w:rsidRPr="00D946A4">
        <w:rPr>
          <w:b/>
          <w:noProof/>
          <w:color w:val="0000FF"/>
          <w:sz w:val="40"/>
          <w:szCs w:val="40"/>
          <w:vertAlign w:val="superscript"/>
        </w:rPr>
        <w:t>th</w:t>
      </w:r>
      <w:r w:rsidRPr="00D946A4">
        <w:rPr>
          <w:b/>
          <w:noProof/>
          <w:color w:val="0000FF"/>
          <w:sz w:val="40"/>
          <w:szCs w:val="40"/>
        </w:rPr>
        <w:t xml:space="preserve"> Change ****</w:t>
      </w:r>
    </w:p>
    <w:p w14:paraId="2FCB07EF" w14:textId="77777777" w:rsidR="00E147E2" w:rsidRDefault="00E147E2" w:rsidP="00E147E2">
      <w:pPr>
        <w:jc w:val="center"/>
        <w:rPr>
          <w:b/>
          <w:noProof/>
          <w:color w:val="0000FF"/>
          <w:sz w:val="40"/>
          <w:szCs w:val="40"/>
        </w:rPr>
      </w:pPr>
    </w:p>
    <w:p w14:paraId="296D7206" w14:textId="77777777" w:rsidR="00E147E2" w:rsidRDefault="00E147E2" w:rsidP="00E147E2">
      <w:pPr>
        <w:pStyle w:val="4"/>
        <w:rPr>
          <w:lang w:eastAsia="x-none"/>
        </w:rPr>
      </w:pPr>
      <w:bookmarkStart w:id="270" w:name="_Toc67389066"/>
      <w:bookmarkStart w:id="271" w:name="_Toc51168160"/>
      <w:bookmarkStart w:id="272" w:name="_Toc45274903"/>
      <w:bookmarkStart w:id="273" w:name="_Toc45274316"/>
      <w:bookmarkStart w:id="274" w:name="_Toc45028651"/>
      <w:bookmarkStart w:id="275" w:name="_Toc35533308"/>
      <w:bookmarkStart w:id="276" w:name="_Toc35528547"/>
      <w:bookmarkStart w:id="277" w:name="_Toc26875796"/>
      <w:bookmarkStart w:id="278" w:name="_Toc19634736"/>
      <w:r>
        <w:t>6.9.4.4</w:t>
      </w:r>
      <w:r>
        <w:tab/>
        <w:t>AS key re-keying</w:t>
      </w:r>
      <w:bookmarkEnd w:id="270"/>
      <w:bookmarkEnd w:id="271"/>
      <w:bookmarkEnd w:id="272"/>
      <w:bookmarkEnd w:id="273"/>
      <w:bookmarkEnd w:id="274"/>
      <w:bookmarkEnd w:id="275"/>
      <w:bookmarkEnd w:id="276"/>
      <w:bookmarkEnd w:id="277"/>
      <w:bookmarkEnd w:id="278"/>
    </w:p>
    <w:p w14:paraId="66BC0620" w14:textId="77777777" w:rsidR="00E147E2" w:rsidRDefault="00E147E2" w:rsidP="00E147E2">
      <w:r>
        <w:t xml:space="preserve">The </w:t>
      </w:r>
      <w:proofErr w:type="spellStart"/>
      <w:r>
        <w:t>K</w:t>
      </w:r>
      <w:r>
        <w:rPr>
          <w:vertAlign w:val="subscript"/>
        </w:rPr>
        <w:t>gNB</w:t>
      </w:r>
      <w:proofErr w:type="spellEnd"/>
      <w:r>
        <w:t>/</w:t>
      </w:r>
      <w:proofErr w:type="spellStart"/>
      <w:r>
        <w:t>K</w:t>
      </w:r>
      <w:r>
        <w:rPr>
          <w:vertAlign w:val="subscript"/>
        </w:rPr>
        <w:t>eNB</w:t>
      </w:r>
      <w:proofErr w:type="spellEnd"/>
      <w:r>
        <w:t xml:space="preserve"> re-keying procedure is initiated by the AMF. It may be used under the following conditions: </w:t>
      </w:r>
    </w:p>
    <w:p w14:paraId="5643F16F" w14:textId="77777777" w:rsidR="00E147E2" w:rsidRDefault="00E147E2" w:rsidP="00E147E2">
      <w:pPr>
        <w:pStyle w:val="B1"/>
      </w:pPr>
      <w:r>
        <w:t>-</w:t>
      </w:r>
      <w:r>
        <w:tab/>
      </w:r>
      <w:proofErr w:type="gramStart"/>
      <w:r>
        <w:t>after</w:t>
      </w:r>
      <w:proofErr w:type="gramEnd"/>
      <w:r>
        <w:t xml:space="preserve"> a successful AKA run with the UE as part of activating a partial native 5G security context; or</w:t>
      </w:r>
    </w:p>
    <w:p w14:paraId="07921A2D" w14:textId="77777777" w:rsidR="00E147E2" w:rsidRDefault="00E147E2" w:rsidP="00E147E2">
      <w:pPr>
        <w:pStyle w:val="B1"/>
      </w:pPr>
      <w:r>
        <w:t>-</w:t>
      </w:r>
      <w:r>
        <w:tab/>
      </w:r>
      <w:proofErr w:type="gramStart"/>
      <w:r>
        <w:t>as</w:t>
      </w:r>
      <w:proofErr w:type="gramEnd"/>
      <w:r>
        <w:t xml:space="preserve"> part of synchronizing the NAS and the AS security contexts as a part of handover procedure, if a handover is </w:t>
      </w:r>
      <w:proofErr w:type="spellStart"/>
      <w:r>
        <w:t>occuring</w:t>
      </w:r>
      <w:proofErr w:type="spellEnd"/>
      <w:r>
        <w:t>; or</w:t>
      </w:r>
    </w:p>
    <w:p w14:paraId="0B02E494" w14:textId="77777777" w:rsidR="00E147E2" w:rsidRDefault="00E147E2" w:rsidP="00E147E2">
      <w:pPr>
        <w:pStyle w:val="B1"/>
      </w:pPr>
      <w:r>
        <w:t>-</w:t>
      </w:r>
      <w:r>
        <w:tab/>
      </w:r>
      <w:proofErr w:type="gramStart"/>
      <w:r>
        <w:t>as</w:t>
      </w:r>
      <w:proofErr w:type="gramEnd"/>
      <w:r>
        <w:t xml:space="preserve"> part of re-activating a non-current full native 5G security context after handover from E-UTRAN according to  clause 8.4; or</w:t>
      </w:r>
    </w:p>
    <w:p w14:paraId="0907A609" w14:textId="77777777" w:rsidR="00E147E2" w:rsidRDefault="00E147E2" w:rsidP="00E147E2">
      <w:pPr>
        <w:pStyle w:val="B1"/>
        <w:rPr>
          <w:ins w:id="279" w:author="HUAWEI" w:date="2021-05-26T16:29:00Z"/>
        </w:rPr>
      </w:pPr>
      <w:r>
        <w:t>-</w:t>
      </w:r>
      <w:r>
        <w:tab/>
      </w:r>
      <w:proofErr w:type="gramStart"/>
      <w:r>
        <w:t>to</w:t>
      </w:r>
      <w:proofErr w:type="gramEnd"/>
      <w:r>
        <w:t xml:space="preserve"> create a new </w:t>
      </w:r>
      <w:proofErr w:type="spellStart"/>
      <w:r>
        <w:t>K</w:t>
      </w:r>
      <w:r>
        <w:rPr>
          <w:vertAlign w:val="subscript"/>
        </w:rPr>
        <w:t>gNB</w:t>
      </w:r>
      <w:proofErr w:type="spellEnd"/>
      <w:r>
        <w:t xml:space="preserve"> from the current K</w:t>
      </w:r>
      <w:r>
        <w:rPr>
          <w:vertAlign w:val="subscript"/>
        </w:rPr>
        <w:t>AMF</w:t>
      </w:r>
      <w:r>
        <w:t>.</w:t>
      </w:r>
    </w:p>
    <w:p w14:paraId="682D98AA" w14:textId="7F7A9097" w:rsidR="00E147E2" w:rsidRDefault="00E147E2" w:rsidP="00E147E2">
      <w:ins w:id="280" w:author="HUAWEI" w:date="2021-05-26T16:29:00Z">
        <w:r w:rsidRPr="00E147E2">
          <w:t xml:space="preserve">The AMF may, based on policy, decide not to send a new </w:t>
        </w:r>
        <w:proofErr w:type="spellStart"/>
        <w:r w:rsidRPr="00E147E2">
          <w:t>KgNB</w:t>
        </w:r>
        <w:proofErr w:type="spellEnd"/>
        <w:r w:rsidRPr="00E147E2">
          <w:t xml:space="preserve"> to initiate AS key re-keying procedure after running </w:t>
        </w:r>
      </w:ins>
      <w:ins w:id="281" w:author="HUAWEI" w:date="2021-05-26T16:33:00Z">
        <w:r>
          <w:t xml:space="preserve">primary authentication </w:t>
        </w:r>
      </w:ins>
      <w:ins w:id="282" w:author="HUAWEI" w:date="2021-05-26T16:37:00Z">
        <w:r w:rsidR="00AD5442">
          <w:t>following a</w:t>
        </w:r>
      </w:ins>
      <w:ins w:id="283" w:author="HUAWEI" w:date="2021-05-26T16:33:00Z">
        <w:r>
          <w:t xml:space="preserve"> </w:t>
        </w:r>
      </w:ins>
      <w:ins w:id="284" w:author="HUAWEI" w:date="2021-05-26T16:29:00Z">
        <w:r w:rsidRPr="00E147E2">
          <w:t>NAS Security Mode Command procedure whenever activating a partial native 5G security context, for example, when primary authentication is triggered by NAS COUNT wrap-around.</w:t>
        </w:r>
      </w:ins>
    </w:p>
    <w:p w14:paraId="05795774" w14:textId="77777777" w:rsidR="00E147E2" w:rsidRDefault="00E147E2" w:rsidP="00E147E2">
      <w:pPr>
        <w:pStyle w:val="NO"/>
      </w:pPr>
      <w:r>
        <w:t xml:space="preserve">NOTE 1: To perform a key change on-the-fly of the entire key hierarchy, the AMF has to change the 5G NAS security context before changing the 5G AS security context. </w:t>
      </w:r>
    </w:p>
    <w:p w14:paraId="1B1CA8C0" w14:textId="77777777" w:rsidR="00E147E2" w:rsidRDefault="00E147E2" w:rsidP="00E147E2">
      <w:r>
        <w:t xml:space="preserve">In order to be able to re-key the </w:t>
      </w:r>
      <w:proofErr w:type="spellStart"/>
      <w:r>
        <w:t>K</w:t>
      </w:r>
      <w:r>
        <w:rPr>
          <w:vertAlign w:val="subscript"/>
        </w:rPr>
        <w:t>gNB</w:t>
      </w:r>
      <w:proofErr w:type="spellEnd"/>
      <w:r>
        <w:t xml:space="preserve">, the AMF requires a fresh uplink NAS COUNT from a successful NAS SMC procedure with the UE. In the case of creating a new </w:t>
      </w:r>
      <w:proofErr w:type="spellStart"/>
      <w:r>
        <w:t>K</w:t>
      </w:r>
      <w:r>
        <w:rPr>
          <w:vertAlign w:val="subscript"/>
        </w:rPr>
        <w:t>gNB</w:t>
      </w:r>
      <w:proofErr w:type="spellEnd"/>
      <w:r>
        <w:t xml:space="preserve"> from the current K</w:t>
      </w:r>
      <w:r>
        <w:rPr>
          <w:vertAlign w:val="subscript"/>
        </w:rPr>
        <w:t>AMF</w:t>
      </w:r>
      <w:r>
        <w:t xml:space="preserve"> a NAS SMC procedure shall be run first to provide this fresh uplink NAS COUNT. This NAS SMC procedure does not have to change other parameters in the current EPS NAS security context. The AMF derives the new </w:t>
      </w:r>
      <w:proofErr w:type="spellStart"/>
      <w:r>
        <w:t>K</w:t>
      </w:r>
      <w:r>
        <w:rPr>
          <w:vertAlign w:val="subscript"/>
        </w:rPr>
        <w:t>gNB</w:t>
      </w:r>
      <w:proofErr w:type="spellEnd"/>
      <w:r>
        <w:t xml:space="preserve"> using the key derivation function as specified in </w:t>
      </w:r>
      <w:proofErr w:type="gramStart"/>
      <w:r>
        <w:t>Annex  A.9</w:t>
      </w:r>
      <w:proofErr w:type="gramEnd"/>
      <w:r>
        <w:t xml:space="preserve"> using the K</w:t>
      </w:r>
      <w:r>
        <w:rPr>
          <w:vertAlign w:val="subscript"/>
        </w:rPr>
        <w:t>AMF</w:t>
      </w:r>
      <w:r>
        <w:t xml:space="preserve"> and the uplink NAS COUNT used in the most recent NAS Security Mode Complete message. The derived new </w:t>
      </w:r>
      <w:proofErr w:type="spellStart"/>
      <w:r>
        <w:t>K</w:t>
      </w:r>
      <w:r>
        <w:rPr>
          <w:vertAlign w:val="subscript"/>
        </w:rPr>
        <w:t>gNB</w:t>
      </w:r>
      <w:proofErr w:type="spellEnd"/>
      <w:r>
        <w:t xml:space="preserve"> is sent to the </w:t>
      </w:r>
      <w:proofErr w:type="spellStart"/>
      <w:r>
        <w:t>gNB</w:t>
      </w:r>
      <w:proofErr w:type="spellEnd"/>
      <w:r>
        <w:t>/ng-</w:t>
      </w:r>
      <w:proofErr w:type="spellStart"/>
      <w:r>
        <w:t>eNB</w:t>
      </w:r>
      <w:proofErr w:type="spellEnd"/>
      <w:r>
        <w:t xml:space="preserve"> in an NGAP UE CONTEXT MODIFICATION REQUEST message triggering the </w:t>
      </w:r>
      <w:proofErr w:type="spellStart"/>
      <w:r>
        <w:t>gNB</w:t>
      </w:r>
      <w:proofErr w:type="spellEnd"/>
      <w:r>
        <w:t>/ng-</w:t>
      </w:r>
      <w:proofErr w:type="spellStart"/>
      <w:r>
        <w:t>eNB</w:t>
      </w:r>
      <w:proofErr w:type="spellEnd"/>
      <w:r>
        <w:t xml:space="preserve"> to perform the AS key re-keying. The </w:t>
      </w:r>
      <w:proofErr w:type="spellStart"/>
      <w:r>
        <w:t>gNB</w:t>
      </w:r>
      <w:proofErr w:type="spellEnd"/>
      <w:r>
        <w:t>/ng-</w:t>
      </w:r>
      <w:proofErr w:type="spellStart"/>
      <w:r>
        <w:t>eNB</w:t>
      </w:r>
      <w:proofErr w:type="spellEnd"/>
      <w:r>
        <w:t xml:space="preserve"> runs the key change on-the-fly procedure with the UE. During this procedure the </w:t>
      </w:r>
      <w:proofErr w:type="spellStart"/>
      <w:r>
        <w:t>gNB</w:t>
      </w:r>
      <w:proofErr w:type="spellEnd"/>
      <w:r>
        <w:t>/ng-</w:t>
      </w:r>
      <w:proofErr w:type="spellStart"/>
      <w:r>
        <w:t>eNB</w:t>
      </w:r>
      <w:proofErr w:type="spellEnd"/>
      <w:r>
        <w:t xml:space="preserve"> shall indicate to the UE that a key change on-the-fly is taking place. The procedure used is based on an intra-cell handover, and hence the same </w:t>
      </w:r>
      <w:proofErr w:type="spellStart"/>
      <w:r>
        <w:t>K</w:t>
      </w:r>
      <w:r>
        <w:rPr>
          <w:vertAlign w:val="subscript"/>
        </w:rPr>
        <w:t>gNB</w:t>
      </w:r>
      <w:proofErr w:type="spellEnd"/>
      <w:r>
        <w:t xml:space="preserve"> derivation steps shall be taken as in a normal handover procedure. The </w:t>
      </w:r>
      <w:proofErr w:type="spellStart"/>
      <w:r>
        <w:t>gNB</w:t>
      </w:r>
      <w:proofErr w:type="spellEnd"/>
      <w:r>
        <w:t>/ng-</w:t>
      </w:r>
      <w:proofErr w:type="spellStart"/>
      <w:r>
        <w:t>eNB</w:t>
      </w:r>
      <w:proofErr w:type="spellEnd"/>
      <w:r>
        <w:t xml:space="preserve"> shall indicate to the UE to change the current </w:t>
      </w:r>
      <w:proofErr w:type="spellStart"/>
      <w:r>
        <w:t>K</w:t>
      </w:r>
      <w:r>
        <w:rPr>
          <w:vertAlign w:val="subscript"/>
        </w:rPr>
        <w:t>gNB</w:t>
      </w:r>
      <w:proofErr w:type="spellEnd"/>
      <w:r>
        <w:t xml:space="preserve"> in intra-cell handover during this procedure. Network-side handling of AS key re-keying that occur as a part of </w:t>
      </w:r>
      <w:proofErr w:type="spellStart"/>
      <w:r>
        <w:t>Xn</w:t>
      </w:r>
      <w:proofErr w:type="spellEnd"/>
      <w:r>
        <w:t xml:space="preserve"> and N2 handovers are described is defined in clauses 6.9.2.3.2 and 6.9.2.3.3 of the present document.</w:t>
      </w:r>
    </w:p>
    <w:p w14:paraId="35829CA7" w14:textId="77777777" w:rsidR="00E147E2" w:rsidRDefault="00E147E2" w:rsidP="00E147E2">
      <w:r>
        <w:t xml:space="preserve">When the UE receives an indication that the procedure is a key change on-the-fly procedure, the UE shall derive a temporary </w:t>
      </w:r>
      <w:proofErr w:type="spellStart"/>
      <w:r>
        <w:t>K</w:t>
      </w:r>
      <w:r>
        <w:rPr>
          <w:vertAlign w:val="subscript"/>
        </w:rPr>
        <w:t>gNB</w:t>
      </w:r>
      <w:proofErr w:type="spellEnd"/>
      <w:r>
        <w:t xml:space="preserve"> by applying the key derivation function as specified in Annex A.9 using the K</w:t>
      </w:r>
      <w:r>
        <w:rPr>
          <w:vertAlign w:val="subscript"/>
        </w:rPr>
        <w:t>AMF</w:t>
      </w:r>
      <w:r>
        <w:t xml:space="preserve"> from the current 5G NAS security context and the uplink NAS COUNT in the most recent NAS Security Mode Complete message. UE-side handling of AS key re-keying that occur as a part of </w:t>
      </w:r>
      <w:proofErr w:type="spellStart"/>
      <w:r>
        <w:t>Xn</w:t>
      </w:r>
      <w:proofErr w:type="spellEnd"/>
      <w:r>
        <w:t xml:space="preserve"> and N2 handovers is described in clause 6.9.2.3.4 of the present document.</w:t>
      </w:r>
    </w:p>
    <w:p w14:paraId="6EC07068" w14:textId="77777777" w:rsidR="00E147E2" w:rsidRDefault="00E147E2" w:rsidP="00E147E2">
      <w:r>
        <w:t xml:space="preserve">From this temporary </w:t>
      </w:r>
      <w:proofErr w:type="spellStart"/>
      <w:r>
        <w:t>K</w:t>
      </w:r>
      <w:r>
        <w:rPr>
          <w:vertAlign w:val="subscript"/>
        </w:rPr>
        <w:t>gNB</w:t>
      </w:r>
      <w:proofErr w:type="spellEnd"/>
      <w:r>
        <w:t xml:space="preserve"> the UE shall derive the K</w:t>
      </w:r>
      <w:r>
        <w:rPr>
          <w:vertAlign w:val="subscript"/>
        </w:rPr>
        <w:t>NG-RAN</w:t>
      </w:r>
      <w:r>
        <w:t xml:space="preserve">* as normal (see Annex A.11/A.12). The </w:t>
      </w:r>
      <w:proofErr w:type="spellStart"/>
      <w:r>
        <w:t>gNB</w:t>
      </w:r>
      <w:proofErr w:type="spellEnd"/>
      <w:r>
        <w:t>/ng-</w:t>
      </w:r>
      <w:proofErr w:type="spellStart"/>
      <w:r>
        <w:t>eNB</w:t>
      </w:r>
      <w:proofErr w:type="spellEnd"/>
      <w:r>
        <w:t xml:space="preserve"> shall take the </w:t>
      </w:r>
      <w:proofErr w:type="spellStart"/>
      <w:r>
        <w:t>K</w:t>
      </w:r>
      <w:r>
        <w:rPr>
          <w:vertAlign w:val="subscript"/>
        </w:rPr>
        <w:t>gNB</w:t>
      </w:r>
      <w:proofErr w:type="spellEnd"/>
      <w:r>
        <w:t xml:space="preserve"> it received from the AMF, which is equal to the temporary </w:t>
      </w:r>
      <w:proofErr w:type="spellStart"/>
      <w:r>
        <w:t>K</w:t>
      </w:r>
      <w:r>
        <w:rPr>
          <w:vertAlign w:val="subscript"/>
        </w:rPr>
        <w:t>gNB</w:t>
      </w:r>
      <w:proofErr w:type="spellEnd"/>
      <w:r>
        <w:t>, as basis for its K</w:t>
      </w:r>
      <w:r>
        <w:rPr>
          <w:vertAlign w:val="subscript"/>
        </w:rPr>
        <w:t>NG-RAN</w:t>
      </w:r>
      <w:r>
        <w:t>* derivations. From this step onwards, the key derivations continue as in a normal handover.</w:t>
      </w:r>
    </w:p>
    <w:p w14:paraId="67A53965" w14:textId="77777777" w:rsidR="00E147E2" w:rsidRDefault="00E147E2" w:rsidP="00E147E2">
      <w:r>
        <w:t xml:space="preserve">If the AS level re-keying fails, then the AMF shall complete another NAS security mode procedure before initiating a new AS level re-keying. This ensures that a fresh </w:t>
      </w:r>
      <w:proofErr w:type="spellStart"/>
      <w:r>
        <w:t>K</w:t>
      </w:r>
      <w:r>
        <w:rPr>
          <w:vertAlign w:val="subscript"/>
        </w:rPr>
        <w:t>gNB</w:t>
      </w:r>
      <w:proofErr w:type="spellEnd"/>
      <w:r>
        <w:t xml:space="preserve"> is used.</w:t>
      </w:r>
    </w:p>
    <w:p w14:paraId="4897BC05" w14:textId="77777777" w:rsidR="00E147E2" w:rsidRDefault="00E147E2" w:rsidP="00E147E2">
      <w:r>
        <w:t xml:space="preserve">The NH parameter shall be handled according to the following rules: </w:t>
      </w:r>
    </w:p>
    <w:p w14:paraId="0014EDFA" w14:textId="77777777" w:rsidR="00E147E2" w:rsidRDefault="00E147E2" w:rsidP="00E147E2">
      <w:pPr>
        <w:pStyle w:val="B1"/>
      </w:pPr>
      <w:r>
        <w:t>-</w:t>
      </w:r>
      <w:r>
        <w:tab/>
        <w:t xml:space="preserve">The UE, AMF, and </w:t>
      </w:r>
      <w:proofErr w:type="spellStart"/>
      <w:r>
        <w:t>gNB</w:t>
      </w:r>
      <w:proofErr w:type="spellEnd"/>
      <w:r>
        <w:t>/ng-</w:t>
      </w:r>
      <w:proofErr w:type="spellStart"/>
      <w:r>
        <w:t>eNB</w:t>
      </w:r>
      <w:proofErr w:type="spellEnd"/>
      <w:r>
        <w:t xml:space="preserve"> shall delete any old NH upon completion of the context modification.</w:t>
      </w:r>
    </w:p>
    <w:p w14:paraId="3DFA4159" w14:textId="77777777" w:rsidR="00E147E2" w:rsidRDefault="00E147E2" w:rsidP="00E147E2">
      <w:pPr>
        <w:pStyle w:val="B1"/>
      </w:pPr>
      <w:r>
        <w:t>-</w:t>
      </w:r>
      <w:r>
        <w:tab/>
        <w:t>The UE and AMF shall use the K</w:t>
      </w:r>
      <w:r>
        <w:rPr>
          <w:vertAlign w:val="subscript"/>
        </w:rPr>
        <w:t>AMF</w:t>
      </w:r>
      <w:r>
        <w:t xml:space="preserve"> from the currently active 5G NAS security context for the computation of the fresh NH. The computation of NH parameter value sent in the </w:t>
      </w:r>
      <w:proofErr w:type="spellStart"/>
      <w:r>
        <w:t>Namf_Communication_CreateUEContext</w:t>
      </w:r>
      <w:proofErr w:type="spellEnd"/>
      <w:r>
        <w:t xml:space="preserve"> Request, NGAP HANDOVER REQUEST, and NGAP PATH SWITCH REQUEST ACKNOWLEDGE messages shall be done according to clauses 6.9.2.3.2 and 6.9.2.3.3.</w:t>
      </w:r>
    </w:p>
    <w:p w14:paraId="418FCC07" w14:textId="0EFE4BB4" w:rsidR="00E147E2" w:rsidRDefault="00E147E2"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9</w:t>
      </w:r>
      <w:r w:rsidRPr="00D946A4">
        <w:rPr>
          <w:b/>
          <w:noProof/>
          <w:color w:val="0000FF"/>
          <w:sz w:val="40"/>
          <w:szCs w:val="40"/>
          <w:vertAlign w:val="superscript"/>
        </w:rPr>
        <w:t>th</w:t>
      </w:r>
      <w:r w:rsidRPr="00D946A4">
        <w:rPr>
          <w:b/>
          <w:noProof/>
          <w:color w:val="0000FF"/>
          <w:sz w:val="40"/>
          <w:szCs w:val="40"/>
        </w:rPr>
        <w:t xml:space="preserve"> Change ****</w:t>
      </w:r>
    </w:p>
    <w:p w14:paraId="1AFC2050" w14:textId="77777777" w:rsidR="00E147E2" w:rsidRPr="00E147E2" w:rsidRDefault="00E147E2" w:rsidP="00E147E2">
      <w:pPr>
        <w:jc w:val="center"/>
        <w:rPr>
          <w:b/>
          <w:noProof/>
          <w:color w:val="0000FF"/>
          <w:sz w:val="40"/>
          <w:szCs w:val="40"/>
        </w:rPr>
      </w:pP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285" w:name="_Toc19634770"/>
      <w:bookmarkStart w:id="286" w:name="_Toc26875830"/>
      <w:bookmarkStart w:id="287" w:name="_Toc35528581"/>
      <w:bookmarkStart w:id="288" w:name="_Toc35533342"/>
      <w:bookmarkStart w:id="289" w:name="_Toc45028685"/>
      <w:bookmarkStart w:id="290" w:name="_Toc45274350"/>
      <w:bookmarkStart w:id="291" w:name="_Toc45274937"/>
      <w:bookmarkStart w:id="292" w:name="_Toc51168194"/>
      <w:bookmarkStart w:id="293" w:name="_Toc58333186"/>
      <w:bookmarkStart w:id="294" w:name="_Hlk513621290"/>
      <w:r w:rsidRPr="008B0A58">
        <w:rPr>
          <w:rFonts w:ascii="Arial" w:hAnsi="Arial"/>
          <w:noProof/>
          <w:sz w:val="28"/>
          <w:lang w:eastAsia="x-none"/>
        </w:rPr>
        <w:t>6.14.1</w:t>
      </w:r>
      <w:r w:rsidRPr="008B0A58">
        <w:rPr>
          <w:rFonts w:ascii="Arial" w:hAnsi="Arial"/>
          <w:noProof/>
          <w:sz w:val="28"/>
          <w:lang w:eastAsia="x-none"/>
        </w:rPr>
        <w:tab/>
        <w:t>General</w:t>
      </w:r>
      <w:bookmarkEnd w:id="285"/>
      <w:bookmarkEnd w:id="286"/>
      <w:bookmarkEnd w:id="287"/>
      <w:bookmarkEnd w:id="288"/>
      <w:bookmarkEnd w:id="289"/>
      <w:bookmarkEnd w:id="290"/>
      <w:bookmarkEnd w:id="291"/>
      <w:bookmarkEnd w:id="292"/>
      <w:bookmarkEnd w:id="293"/>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295" w:author="S3-203227" w:date="2020-11-18T11:01:00Z">
        <w:r w:rsidRPr="007B528F">
          <w:t xml:space="preserve">latest </w:t>
        </w:r>
      </w:ins>
      <w:r w:rsidRPr="008B0A58">
        <w:t>K</w:t>
      </w:r>
      <w:r w:rsidRPr="008B0A58">
        <w:rPr>
          <w:vertAlign w:val="subscript"/>
        </w:rPr>
        <w:t>AUSF</w:t>
      </w:r>
      <w:r w:rsidRPr="008B0A58">
        <w:t xml:space="preserve"> after the completion of the </w:t>
      </w:r>
      <w:ins w:id="296"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294"/>
    <w:p w14:paraId="3BC76A4D" w14:textId="77777777" w:rsidR="008B0A58" w:rsidRDefault="008B0A58" w:rsidP="008B0A58">
      <w:pPr>
        <w:jc w:val="center"/>
        <w:rPr>
          <w:b/>
          <w:noProof/>
          <w:color w:val="0000FF"/>
          <w:sz w:val="40"/>
          <w:szCs w:val="40"/>
        </w:rPr>
      </w:pPr>
    </w:p>
    <w:p w14:paraId="751852B9" w14:textId="31F47C97" w:rsidR="008B0A58" w:rsidRDefault="008B0A58" w:rsidP="008B0A58">
      <w:pPr>
        <w:jc w:val="center"/>
        <w:rPr>
          <w:b/>
          <w:noProof/>
          <w:color w:val="0000FF"/>
          <w:sz w:val="40"/>
          <w:szCs w:val="40"/>
        </w:rPr>
      </w:pPr>
      <w:r w:rsidRPr="00D946A4">
        <w:rPr>
          <w:b/>
          <w:noProof/>
          <w:color w:val="0000FF"/>
          <w:sz w:val="40"/>
          <w:szCs w:val="40"/>
        </w:rPr>
        <w:t xml:space="preserve">**** </w:t>
      </w:r>
      <w:r w:rsidR="00E147E2">
        <w:rPr>
          <w:b/>
          <w:noProof/>
          <w:color w:val="0000FF"/>
          <w:sz w:val="40"/>
          <w:szCs w:val="40"/>
        </w:rPr>
        <w:t>10</w:t>
      </w:r>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7" w:name="_Toc19634772"/>
      <w:bookmarkStart w:id="298" w:name="_Toc26875832"/>
      <w:bookmarkStart w:id="299" w:name="_Toc35528583"/>
      <w:bookmarkStart w:id="300" w:name="_Toc35533344"/>
      <w:bookmarkStart w:id="301" w:name="_Toc45028687"/>
      <w:bookmarkStart w:id="302" w:name="_Toc45274352"/>
      <w:bookmarkStart w:id="303" w:name="_Toc45274939"/>
      <w:bookmarkStart w:id="304" w:name="_Toc51168196"/>
      <w:bookmarkStart w:id="305"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297"/>
      <w:bookmarkEnd w:id="298"/>
      <w:bookmarkEnd w:id="299"/>
      <w:bookmarkEnd w:id="300"/>
      <w:bookmarkEnd w:id="301"/>
      <w:bookmarkEnd w:id="302"/>
      <w:bookmarkEnd w:id="303"/>
      <w:bookmarkEnd w:id="304"/>
      <w:bookmarkEnd w:id="305"/>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D75981"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pict w14:anchorId="5295D695">
          <v:shape id="_x0000_i1030" type="#_x0000_t75" style="width:386.9pt;height:326.2pt">
            <v:imagedata r:id="rId21"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306"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 xml:space="preserve">The VPLMN AMF invokes </w:t>
      </w:r>
      <w:proofErr w:type="spellStart"/>
      <w:r w:rsidRPr="008B0A58">
        <w:rPr>
          <w:lang w:eastAsia="x-none"/>
        </w:rPr>
        <w:t>Nudm_SDM_Get</w:t>
      </w:r>
      <w:proofErr w:type="spellEnd"/>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 xml:space="preserve">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w:t>
      </w:r>
      <w:proofErr w:type="spellStart"/>
      <w:r w:rsidRPr="008B0A58">
        <w:rPr>
          <w:lang w:eastAsia="x-none"/>
        </w:rPr>
        <w:t>Nudm_SDM_Get</w:t>
      </w:r>
      <w:proofErr w:type="spellEnd"/>
      <w:r w:rsidRPr="008B0A58">
        <w:rPr>
          <w:lang w:eastAsia="x-none"/>
        </w:rPr>
        <w:t xml:space="preserve"> response and hence the following steps are omitted.</w:t>
      </w:r>
    </w:p>
    <w:p w14:paraId="406AFAC9" w14:textId="0F7CC8FF"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rPr>
        <w:t>8-9)</w:t>
      </w:r>
      <w:r w:rsidRPr="008B0A58">
        <w:rPr>
          <w:noProof/>
        </w:rPr>
        <w:tab/>
        <w:t>T</w:t>
      </w:r>
      <w:r w:rsidRPr="008B0A58">
        <w:t xml:space="preserve">he UDM shall invoke </w:t>
      </w:r>
      <w:proofErr w:type="spellStart"/>
      <w:r w:rsidRPr="008B0A58">
        <w:t>Nausf_SoRProtection</w:t>
      </w:r>
      <w:proofErr w:type="spellEnd"/>
      <w:r w:rsidRPr="008B0A58">
        <w:rPr>
          <w:noProof/>
        </w:rPr>
        <w:t xml:space="preserve"> </w:t>
      </w:r>
      <w:r w:rsidRPr="008B0A58">
        <w:t>service operation</w:t>
      </w:r>
      <w:r w:rsidRPr="008B0A58">
        <w:rPr>
          <w:noProof/>
        </w:rPr>
        <w:t xml:space="preserve"> message to the AUSF </w:t>
      </w:r>
      <w:r w:rsidRPr="008B0A58">
        <w:t xml:space="preserve">to get </w:t>
      </w:r>
      <w:proofErr w:type="spellStart"/>
      <w:r w:rsidRPr="008B0A58">
        <w:t>SoR</w:t>
      </w:r>
      <w:proofErr w:type="spellEnd"/>
      <w:r w:rsidRPr="008B0A58">
        <w:t>-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307" w:author="S3-203227" w:date="2020-11-18T11:08:00Z">
        <w:r>
          <w:t>The UDM shall select the AUSF that holds the latest K</w:t>
        </w:r>
        <w:r w:rsidRPr="00EE5FB1">
          <w:rPr>
            <w:vertAlign w:val="subscript"/>
          </w:rPr>
          <w:t>AUSF</w:t>
        </w:r>
        <w:r>
          <w:t xml:space="preserve"> of the UE.</w:t>
        </w:r>
      </w:ins>
      <w:r>
        <w:t xml:space="preserve"> </w:t>
      </w:r>
      <w:r w:rsidRPr="008B0A58">
        <w:t xml:space="preserve">If the HPLMN </w:t>
      </w:r>
      <w:r w:rsidRPr="008B0A58">
        <w:rPr>
          <w:lang w:eastAsia="x-none"/>
        </w:rPr>
        <w:t xml:space="preserve">decides </w:t>
      </w:r>
      <w:r w:rsidRPr="008B0A58">
        <w:t xml:space="preserve">that the UE is to acknowledge the successful security check of the received </w:t>
      </w:r>
      <w:r w:rsidRPr="008B0A58">
        <w:rPr>
          <w:noProof/>
        </w:rPr>
        <w:t xml:space="preserve">Steering </w:t>
      </w:r>
      <w:r w:rsidRPr="008B0A58">
        <w:rPr>
          <w:noProof/>
          <w:lang w:eastAsia="x-none"/>
        </w:rPr>
        <w:t xml:space="preserve">of Roaming  </w:t>
      </w:r>
      <w:r w:rsidRPr="008B0A58">
        <w:rPr>
          <w:noProof/>
        </w:rPr>
        <w:t>Information</w:t>
      </w:r>
      <w:r w:rsidRPr="008B0A58">
        <w:t xml:space="preserve">, then the UDM shall </w:t>
      </w:r>
      <w:r w:rsidRPr="008B0A58">
        <w:rPr>
          <w:lang w:eastAsia="x-none"/>
        </w:rPr>
        <w:t xml:space="preserve">set accordingly </w:t>
      </w:r>
      <w:r w:rsidRPr="008B0A58">
        <w:t>the ACK Indication</w:t>
      </w:r>
      <w:r w:rsidRPr="008B0A58">
        <w:rPr>
          <w:lang w:eastAsia="x-none"/>
        </w:rPr>
        <w:t xml:space="preserve"> included </w:t>
      </w:r>
      <w:r w:rsidRPr="008B0A58">
        <w:t xml:space="preserve">in the </w:t>
      </w:r>
      <w:proofErr w:type="spellStart"/>
      <w:r w:rsidRPr="008B0A58">
        <w:t>Nausf_SoRProtection</w:t>
      </w:r>
      <w:proofErr w:type="spellEnd"/>
      <w:r w:rsidRPr="008B0A58">
        <w:rPr>
          <w:noProof/>
        </w:rPr>
        <w:t xml:space="preserve"> </w:t>
      </w:r>
      <w:r w:rsidRPr="008B0A58">
        <w:t>service operation</w:t>
      </w:r>
      <w:r w:rsidRPr="008B0A58">
        <w:rPr>
          <w:noProof/>
        </w:rPr>
        <w:t xml:space="preserve"> message to signal that it also needs the expected </w:t>
      </w:r>
      <w:proofErr w:type="spellStart"/>
      <w:r w:rsidRPr="008B0A58">
        <w:t>SoR</w:t>
      </w:r>
      <w:proofErr w:type="spellEnd"/>
      <w:r w:rsidRPr="008B0A58">
        <w:t>-XMAC-I</w:t>
      </w:r>
      <w:r w:rsidRPr="008B0A58">
        <w:rPr>
          <w:vertAlign w:val="subscript"/>
        </w:rPr>
        <w:t>UE</w:t>
      </w:r>
      <w:r w:rsidRPr="008B0A58">
        <w:t xml:space="preserve">, </w:t>
      </w:r>
      <w:r w:rsidRPr="008B0A58">
        <w:rPr>
          <w:noProof/>
        </w:rPr>
        <w:t xml:space="preserve">as specified in sub-clause </w:t>
      </w:r>
      <w:r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 xml:space="preserve">At reception of </w:t>
      </w:r>
      <w:proofErr w:type="spellStart"/>
      <w:r w:rsidRPr="008B0A58">
        <w:rPr>
          <w:lang w:val="x-none"/>
        </w:rPr>
        <w:t>Nausf_SoRProtection_Protect</w:t>
      </w:r>
      <w:proofErr w:type="spellEnd"/>
      <w:r w:rsidRPr="008B0A58">
        <w:rPr>
          <w:lang w:val="x-none"/>
        </w:rPr>
        <w:t xml:space="preserve">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308" w:name="_Hlk525288496"/>
      <w:r w:rsidRPr="008B0A58">
        <w:rPr>
          <w:lang w:eastAsia="x-none"/>
        </w:rPr>
        <w:t xml:space="preserve">the </w:t>
      </w:r>
      <w:r w:rsidRPr="008B0A58">
        <w:rPr>
          <w:lang w:val="en-US" w:eastAsia="x-none"/>
        </w:rPr>
        <w:t xml:space="preserve">Steering </w:t>
      </w:r>
      <w:proofErr w:type="gramStart"/>
      <w:r w:rsidRPr="008B0A58">
        <w:rPr>
          <w:lang w:val="en-US" w:eastAsia="x-none"/>
        </w:rPr>
        <w:t>List</w:t>
      </w:r>
      <w:r w:rsidRPr="008B0A58">
        <w:rPr>
          <w:lang w:eastAsia="x-none"/>
        </w:rPr>
        <w:t xml:space="preserve">  </w:t>
      </w:r>
      <w:bookmarkEnd w:id="308"/>
      <w:r w:rsidRPr="008B0A58">
        <w:rPr>
          <w:lang w:eastAsia="x-none"/>
        </w:rPr>
        <w:t>and</w:t>
      </w:r>
      <w:proofErr w:type="gramEnd"/>
      <w:r w:rsidRPr="008B0A58">
        <w:rPr>
          <w:lang w:eastAsia="x-none"/>
        </w:rPr>
        <w:t xml:space="preserve"> the </w:t>
      </w:r>
      <w:proofErr w:type="spellStart"/>
      <w:r w:rsidRPr="008B0A58">
        <w:rPr>
          <w:lang w:eastAsia="x-none"/>
        </w:rPr>
        <w:t>SoR</w:t>
      </w:r>
      <w:proofErr w:type="spellEnd"/>
      <w:r w:rsidRPr="008B0A58">
        <w:rPr>
          <w:lang w:eastAsia="x-none"/>
        </w:rPr>
        <w:t xml:space="preserve"> header in the calculation of </w:t>
      </w:r>
      <w:proofErr w:type="spellStart"/>
      <w:r w:rsidRPr="008B0A58">
        <w:rPr>
          <w:lang w:eastAsia="x-none"/>
        </w:rPr>
        <w:t>SoR</w:t>
      </w:r>
      <w:proofErr w:type="spellEnd"/>
      <w:r w:rsidRPr="008B0A58">
        <w:rPr>
          <w:lang w:eastAsia="x-none"/>
        </w:rPr>
        <w:t>-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w:t>
      </w:r>
      <w:proofErr w:type="spellStart"/>
      <w:r w:rsidRPr="008B0A58">
        <w:rPr>
          <w:lang w:eastAsia="x-none"/>
        </w:rPr>
        <w:t>SoR</w:t>
      </w:r>
      <w:proofErr w:type="spellEnd"/>
      <w:r w:rsidRPr="008B0A58">
        <w:rPr>
          <w:lang w:eastAsia="x-none"/>
        </w:rPr>
        <w:t>-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proofErr w:type="spellStart"/>
      <w:r w:rsidRPr="008B0A58">
        <w:rPr>
          <w:lang w:eastAsia="x-none"/>
        </w:rPr>
        <w:t>Nudm_SDM_Get</w:t>
      </w:r>
      <w:proofErr w:type="spellEnd"/>
      <w:r w:rsidRPr="008B0A58">
        <w:rPr>
          <w:lang w:eastAsia="x-none"/>
        </w:rPr>
        <w:t xml:space="preserve">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 xml:space="preserve">within the Access and Mobility Subscription data. If the UDM requests an acknowledgement, it shall temporarily store the expected </w:t>
      </w:r>
      <w:proofErr w:type="spellStart"/>
      <w:r w:rsidRPr="008B0A58">
        <w:rPr>
          <w:lang w:eastAsia="x-none"/>
        </w:rPr>
        <w:t>SoR</w:t>
      </w:r>
      <w:proofErr w:type="spellEnd"/>
      <w:r w:rsidRPr="008B0A58">
        <w:rPr>
          <w:lang w:eastAsia="x-none"/>
        </w:rPr>
        <w:t>-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proofErr w:type="spellStart"/>
      <w:r w:rsidRPr="008B0A58">
        <w:rPr>
          <w:lang w:eastAsia="x-none"/>
        </w:rPr>
        <w:t>SoR</w:t>
      </w:r>
      <w:proofErr w:type="spellEnd"/>
      <w:r w:rsidRPr="008B0A58">
        <w:rPr>
          <w:lang w:eastAsia="x-none"/>
        </w:rPr>
        <w:t>-MAC-</w:t>
      </w:r>
      <w:proofErr w:type="spellStart"/>
      <w:r w:rsidRPr="008B0A58">
        <w:rPr>
          <w:lang w:eastAsia="x-none"/>
        </w:rPr>
        <w:t>I</w:t>
      </w:r>
      <w:r w:rsidRPr="008B0A58">
        <w:rPr>
          <w:vertAlign w:val="subscript"/>
          <w:lang w:eastAsia="x-none"/>
        </w:rPr>
        <w:t>AUSF</w:t>
      </w:r>
      <w:r w:rsidRPr="008B0A58">
        <w:rPr>
          <w:lang w:eastAsia="x-none"/>
        </w:rPr>
        <w:t>and</w:t>
      </w:r>
      <w:proofErr w:type="spellEnd"/>
      <w:r w:rsidRPr="008B0A58">
        <w:rPr>
          <w:lang w:eastAsia="x-none"/>
        </w:rPr>
        <w:t xml:space="preserve"> </w:t>
      </w:r>
      <w:proofErr w:type="gramStart"/>
      <w:r w:rsidRPr="008B0A58">
        <w:rPr>
          <w:noProof/>
          <w:lang w:eastAsia="x-none"/>
        </w:rPr>
        <w:t>Counter</w:t>
      </w:r>
      <w:r w:rsidRPr="008B0A58">
        <w:rPr>
          <w:noProof/>
          <w:vertAlign w:val="subscript"/>
          <w:lang w:eastAsia="x-none"/>
        </w:rPr>
        <w:t>SoR</w:t>
      </w:r>
      <w:r w:rsidRPr="008B0A58">
        <w:rPr>
          <w:lang w:eastAsia="x-none"/>
        </w:rPr>
        <w:t>(</w:t>
      </w:r>
      <w:proofErr w:type="gramEnd"/>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w:t>
      </w:r>
      <w:proofErr w:type="spellStart"/>
      <w:r w:rsidRPr="008B0A58">
        <w:rPr>
          <w:lang w:eastAsia="x-none"/>
        </w:rPr>
        <w:t>SoR</w:t>
      </w:r>
      <w:proofErr w:type="spellEnd"/>
      <w:r w:rsidRPr="008B0A58">
        <w:rPr>
          <w:lang w:eastAsia="x-none"/>
        </w:rPr>
        <w:t>-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w:t>
      </w:r>
      <w:proofErr w:type="spellStart"/>
      <w:r w:rsidRPr="008B0A58">
        <w:rPr>
          <w:lang w:eastAsia="x-none"/>
        </w:rPr>
        <w:t>SoR</w:t>
      </w:r>
      <w:proofErr w:type="spellEnd"/>
      <w:r w:rsidRPr="008B0A58">
        <w:rPr>
          <w:lang w:eastAsia="x-none"/>
        </w:rPr>
        <w:t xml:space="preserve"> header, and verifies whether it matches the </w:t>
      </w:r>
      <w:proofErr w:type="spellStart"/>
      <w:r w:rsidRPr="008B0A58">
        <w:rPr>
          <w:lang w:eastAsia="x-none"/>
        </w:rPr>
        <w:t>SoR</w:t>
      </w:r>
      <w:proofErr w:type="spellEnd"/>
      <w:r w:rsidRPr="008B0A58">
        <w:rPr>
          <w:lang w:eastAsia="x-none"/>
        </w:rPr>
        <w:t>-MAC-I</w:t>
      </w:r>
      <w:r w:rsidRPr="008B0A58">
        <w:rPr>
          <w:vertAlign w:val="subscript"/>
          <w:lang w:eastAsia="x-none"/>
        </w:rPr>
        <w:t>AUSF</w:t>
      </w:r>
      <w:r w:rsidRPr="008B0A58">
        <w:rPr>
          <w:lang w:eastAsia="x-none"/>
        </w:rPr>
        <w:t xml:space="preserve"> value received in the Registration Accept message. Based on the </w:t>
      </w:r>
      <w:proofErr w:type="spellStart"/>
      <w:r w:rsidRPr="008B0A58">
        <w:rPr>
          <w:lang w:eastAsia="x-none"/>
        </w:rPr>
        <w:t>SoR</w:t>
      </w:r>
      <w:proofErr w:type="spellEnd"/>
      <w:r w:rsidRPr="008B0A58">
        <w:rPr>
          <w:lang w:eastAsia="x-none"/>
        </w:rPr>
        <w:t>-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 xml:space="preserve">in step 11 has been provided by the HPLMN, then the UE shall send the Registration Complete message to the serving AMF. The UE shall generate the </w:t>
      </w:r>
      <w:proofErr w:type="spellStart"/>
      <w:r w:rsidRPr="008B0A58">
        <w:rPr>
          <w:lang w:eastAsia="x-none"/>
        </w:rPr>
        <w:t>SoR</w:t>
      </w:r>
      <w:proofErr w:type="spellEnd"/>
      <w:r w:rsidRPr="008B0A58">
        <w:rPr>
          <w:lang w:eastAsia="x-none"/>
        </w:rPr>
        <w:t>-MAC-I</w:t>
      </w:r>
      <w:r w:rsidRPr="008B0A58">
        <w:rPr>
          <w:vertAlign w:val="subscript"/>
          <w:lang w:eastAsia="x-none"/>
        </w:rPr>
        <w:t xml:space="preserve">UE </w:t>
      </w:r>
      <w:r w:rsidRPr="008B0A58">
        <w:rPr>
          <w:lang w:eastAsia="x-none"/>
        </w:rPr>
        <w:t xml:space="preserve">as specified in Annex A.18 and includes the generated </w:t>
      </w:r>
      <w:proofErr w:type="spellStart"/>
      <w:r w:rsidRPr="008B0A58">
        <w:rPr>
          <w:lang w:eastAsia="x-none"/>
        </w:rPr>
        <w:t>SoR</w:t>
      </w:r>
      <w:proofErr w:type="spellEnd"/>
      <w:r w:rsidRPr="008B0A58">
        <w:rPr>
          <w:lang w:eastAsia="x-none"/>
        </w:rPr>
        <w:t>-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 xml:space="preserve">The AMF sends a </w:t>
      </w:r>
      <w:proofErr w:type="spellStart"/>
      <w:r w:rsidRPr="008B0A58">
        <w:rPr>
          <w:lang w:eastAsia="x-none"/>
        </w:rPr>
        <w:t>Nudm_SDM_Info</w:t>
      </w:r>
      <w:proofErr w:type="spellEnd"/>
      <w:r w:rsidRPr="008B0A58">
        <w:rPr>
          <w:lang w:eastAsia="x-none"/>
        </w:rPr>
        <w:t xml:space="preserve"> request message to the UDM. If a transparent container with the </w:t>
      </w:r>
      <w:proofErr w:type="spellStart"/>
      <w:r w:rsidRPr="008B0A58">
        <w:rPr>
          <w:lang w:eastAsia="x-none"/>
        </w:rPr>
        <w:t>SoR</w:t>
      </w:r>
      <w:proofErr w:type="spellEnd"/>
      <w:r w:rsidRPr="008B0A58">
        <w:rPr>
          <w:lang w:eastAsia="x-none"/>
        </w:rPr>
        <w:t>-MAC-I</w:t>
      </w:r>
      <w:r w:rsidRPr="008B0A58">
        <w:rPr>
          <w:vertAlign w:val="subscript"/>
          <w:lang w:eastAsia="x-none"/>
        </w:rPr>
        <w:t>UE</w:t>
      </w:r>
      <w:r w:rsidRPr="008B0A58">
        <w:rPr>
          <w:lang w:eastAsia="x-none"/>
        </w:rPr>
        <w:t xml:space="preserve"> was received in the Registration Complete message, the AMF shall include the </w:t>
      </w:r>
      <w:proofErr w:type="spellStart"/>
      <w:r w:rsidRPr="008B0A58">
        <w:rPr>
          <w:lang w:eastAsia="x-none"/>
        </w:rPr>
        <w:t>SoR</w:t>
      </w:r>
      <w:proofErr w:type="spellEnd"/>
      <w:r w:rsidRPr="008B0A58">
        <w:rPr>
          <w:lang w:eastAsia="x-none"/>
        </w:rPr>
        <w:t>-MAC-</w:t>
      </w:r>
      <w:proofErr w:type="spellStart"/>
      <w:r w:rsidRPr="008B0A58">
        <w:rPr>
          <w:lang w:eastAsia="x-none"/>
        </w:rPr>
        <w:t>I</w:t>
      </w:r>
      <w:r w:rsidRPr="008B0A58">
        <w:rPr>
          <w:vertAlign w:val="subscript"/>
          <w:lang w:eastAsia="x-none"/>
        </w:rPr>
        <w:t>UE</w:t>
      </w:r>
      <w:r w:rsidRPr="008B0A58">
        <w:rPr>
          <w:lang w:eastAsia="x-none"/>
        </w:rPr>
        <w:t>in</w:t>
      </w:r>
      <w:proofErr w:type="spellEnd"/>
      <w:r w:rsidRPr="008B0A58">
        <w:rPr>
          <w:lang w:eastAsia="x-none"/>
        </w:rPr>
        <w:t xml:space="preserve"> the </w:t>
      </w:r>
      <w:proofErr w:type="spellStart"/>
      <w:r w:rsidRPr="008B0A58">
        <w:rPr>
          <w:lang w:eastAsia="x-none"/>
        </w:rPr>
        <w:t>Nudm_SDM_Info</w:t>
      </w:r>
      <w:proofErr w:type="spellEnd"/>
      <w:r w:rsidRPr="008B0A58">
        <w:rPr>
          <w:lang w:eastAsia="x-none"/>
        </w:rPr>
        <w:t xml:space="preserve">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 xml:space="preserve">in step 10, then the UDM shall compare the received </w:t>
      </w:r>
      <w:proofErr w:type="spellStart"/>
      <w:r w:rsidRPr="008B0A58">
        <w:rPr>
          <w:lang w:eastAsia="x-none"/>
        </w:rPr>
        <w:t>SoR</w:t>
      </w:r>
      <w:proofErr w:type="spellEnd"/>
      <w:r w:rsidRPr="008B0A58">
        <w:rPr>
          <w:lang w:eastAsia="x-none"/>
        </w:rPr>
        <w:t>-MAC-I</w:t>
      </w:r>
      <w:r w:rsidRPr="008B0A58">
        <w:rPr>
          <w:vertAlign w:val="subscript"/>
          <w:lang w:eastAsia="x-none"/>
        </w:rPr>
        <w:t>UE</w:t>
      </w:r>
      <w:r w:rsidRPr="008B0A58">
        <w:rPr>
          <w:lang w:eastAsia="x-none"/>
        </w:rPr>
        <w:t xml:space="preserve"> with the expected </w:t>
      </w:r>
      <w:proofErr w:type="spellStart"/>
      <w:r w:rsidRPr="008B0A58">
        <w:rPr>
          <w:lang w:eastAsia="x-none"/>
        </w:rPr>
        <w:t>SoR</w:t>
      </w:r>
      <w:proofErr w:type="spellEnd"/>
      <w:r w:rsidRPr="008B0A58">
        <w:rPr>
          <w:lang w:eastAsia="x-none"/>
        </w:rPr>
        <w:t>-XMAC-I</w:t>
      </w:r>
      <w:r w:rsidRPr="008B0A58">
        <w:rPr>
          <w:vertAlign w:val="subscript"/>
          <w:lang w:eastAsia="x-none"/>
        </w:rPr>
        <w:t>UE</w:t>
      </w:r>
      <w:r w:rsidRPr="008B0A58">
        <w:rPr>
          <w:lang w:eastAsia="x-none"/>
        </w:rPr>
        <w:t xml:space="preserve"> that the UDM stored temporarily in step 10.  </w:t>
      </w:r>
    </w:p>
    <w:bookmarkEnd w:id="306"/>
    <w:p w14:paraId="190E93E1" w14:textId="77777777" w:rsidR="008B0A58" w:rsidRPr="008B0A58" w:rsidRDefault="008B0A58" w:rsidP="00CC6999">
      <w:pPr>
        <w:jc w:val="center"/>
        <w:rPr>
          <w:b/>
          <w:noProof/>
          <w:color w:val="0000FF"/>
          <w:sz w:val="40"/>
          <w:szCs w:val="40"/>
        </w:rPr>
      </w:pPr>
    </w:p>
    <w:p w14:paraId="4C8C89DB" w14:textId="761E5E0D"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r w:rsidR="00E147E2">
        <w:rPr>
          <w:b/>
          <w:noProof/>
          <w:color w:val="0000FF"/>
          <w:sz w:val="40"/>
          <w:szCs w:val="40"/>
        </w:rPr>
        <w:t>1</w:t>
      </w:r>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9" w:name="_Toc19634773"/>
      <w:bookmarkStart w:id="310" w:name="_Toc26875833"/>
      <w:bookmarkStart w:id="311" w:name="_Toc35528584"/>
      <w:bookmarkStart w:id="312" w:name="_Toc35533345"/>
      <w:bookmarkStart w:id="313" w:name="_Toc45028688"/>
      <w:bookmarkStart w:id="314" w:name="_Toc45274353"/>
      <w:bookmarkStart w:id="315" w:name="_Toc45274940"/>
      <w:bookmarkStart w:id="316" w:name="_Toc51168197"/>
      <w:bookmarkStart w:id="317"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309"/>
      <w:bookmarkEnd w:id="310"/>
      <w:bookmarkEnd w:id="311"/>
      <w:bookmarkEnd w:id="312"/>
      <w:bookmarkEnd w:id="313"/>
      <w:bookmarkEnd w:id="314"/>
      <w:bookmarkEnd w:id="315"/>
      <w:bookmarkEnd w:id="316"/>
      <w:bookmarkEnd w:id="317"/>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D75981"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pict w14:anchorId="601610DB">
          <v:shape id="_x0000_i1031" type="#_x0000_t75" style="width:462.7pt;height:4in">
            <v:imagedata r:id="rId22"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 xml:space="preserve">changes to the Steering of Roaming </w:t>
      </w:r>
      <w:proofErr w:type="gramStart"/>
      <w:r w:rsidRPr="00051656">
        <w:rPr>
          <w:lang w:eastAsia="x-none"/>
        </w:rPr>
        <w:t>Information  by</w:t>
      </w:r>
      <w:proofErr w:type="gramEnd"/>
      <w:r w:rsidRPr="00051656">
        <w:rPr>
          <w:lang w:eastAsia="x-none"/>
        </w:rPr>
        <w:t xml:space="preserve"> the means of invoking </w:t>
      </w:r>
      <w:proofErr w:type="spellStart"/>
      <w:r w:rsidRPr="00051656">
        <w:rPr>
          <w:lang w:eastAsia="x-none"/>
        </w:rPr>
        <w:t>Nudm_SDM_Notification</w:t>
      </w:r>
      <w:proofErr w:type="spellEnd"/>
      <w:r w:rsidRPr="00051656">
        <w:rPr>
          <w:lang w:eastAsia="x-none"/>
        </w:rPr>
        <w:t xml:space="preserve"> service operation.</w:t>
      </w:r>
    </w:p>
    <w:p w14:paraId="61559758" w14:textId="3EA12764"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val="en-IN"/>
        </w:rPr>
        <w:t>2</w:t>
      </w:r>
      <w:r w:rsidRPr="00051656">
        <w:rPr>
          <w:noProof/>
        </w:rPr>
        <w:t>-3)</w:t>
      </w:r>
      <w:r w:rsidRPr="00051656">
        <w:rPr>
          <w:noProof/>
        </w:rPr>
        <w:tab/>
        <w:t>T</w:t>
      </w:r>
      <w:r w:rsidRPr="00051656">
        <w:t xml:space="preserve">he UDM shall invoke </w:t>
      </w:r>
      <w:proofErr w:type="spellStart"/>
      <w:r w:rsidRPr="00051656">
        <w:t>Nausf_SoRProtection</w:t>
      </w:r>
      <w:proofErr w:type="spellEnd"/>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 xml:space="preserve">list of preferred PLMN/access technology combinations </w:t>
      </w:r>
      <w:proofErr w:type="gramStart"/>
      <w:r w:rsidRPr="00051656">
        <w:t>or  secured</w:t>
      </w:r>
      <w:proofErr w:type="gramEnd"/>
      <w:r w:rsidRPr="00051656">
        <w:t xml:space="preserve"> </w:t>
      </w:r>
      <w:proofErr w:type="spellStart"/>
      <w:r w:rsidRPr="00051656">
        <w:t>packet</w:t>
      </w:r>
      <w:r w:rsidRPr="00051656">
        <w:rPr>
          <w:noProof/>
        </w:rPr>
        <w:t>to</w:t>
      </w:r>
      <w:proofErr w:type="spellEnd"/>
      <w:r w:rsidRPr="00051656">
        <w:rPr>
          <w:noProof/>
        </w:rPr>
        <w:t xml:space="preserve"> the AUSF </w:t>
      </w:r>
      <w:r w:rsidRPr="00051656">
        <w:t xml:space="preserve">to get </w:t>
      </w:r>
      <w:proofErr w:type="spellStart"/>
      <w:r w:rsidRPr="00051656">
        <w:t>SoR</w:t>
      </w:r>
      <w:proofErr w:type="spellEnd"/>
      <w:r w:rsidRPr="00051656">
        <w:t>-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If the HPLMN decided that the UE is to acknowledge the successful security check of the received </w:t>
      </w:r>
      <w:r w:rsidRPr="00051656">
        <w:rPr>
          <w:noProof/>
        </w:rPr>
        <w:t xml:space="preserve">Steering </w:t>
      </w:r>
      <w:r w:rsidRPr="00051656">
        <w:rPr>
          <w:noProof/>
          <w:lang w:eastAsia="x-none"/>
        </w:rPr>
        <w:t xml:space="preserve">of Roaming </w:t>
      </w:r>
      <w:r w:rsidRPr="00051656">
        <w:rPr>
          <w:noProof/>
        </w:rPr>
        <w:t>Information</w:t>
      </w:r>
      <w:r w:rsidRPr="00051656">
        <w:t xml:space="preserve">, then the UDM shall </w:t>
      </w:r>
      <w:r w:rsidRPr="00051656">
        <w:rPr>
          <w:lang w:eastAsia="x-none"/>
        </w:rPr>
        <w:t>set acco</w:t>
      </w:r>
      <w:r w:rsidRPr="00051656">
        <w:t>r</w:t>
      </w:r>
      <w:r w:rsidRPr="00051656">
        <w:rPr>
          <w:lang w:eastAsia="x-none"/>
        </w:rPr>
        <w:t xml:space="preserve">dingly </w:t>
      </w:r>
      <w:r w:rsidRPr="00051656">
        <w:t xml:space="preserve">the ACK Indication </w:t>
      </w:r>
      <w:r w:rsidRPr="00051656">
        <w:rPr>
          <w:lang w:eastAsia="x-none"/>
        </w:rPr>
        <w:t xml:space="preserve">included </w:t>
      </w:r>
      <w:r w:rsidRPr="00051656">
        <w:t xml:space="preserve">in the </w:t>
      </w:r>
      <w:proofErr w:type="spellStart"/>
      <w:r w:rsidRPr="00051656">
        <w:t>Nausf_SoRProtection</w:t>
      </w:r>
      <w:proofErr w:type="spellEnd"/>
      <w:r w:rsidRPr="00051656">
        <w:rPr>
          <w:noProof/>
        </w:rPr>
        <w:t xml:space="preserve"> </w:t>
      </w:r>
      <w:r w:rsidRPr="00051656">
        <w:t>service operation</w:t>
      </w:r>
      <w:r w:rsidRPr="00051656">
        <w:rPr>
          <w:noProof/>
        </w:rPr>
        <w:t xml:space="preserve"> message to signal that it also needs the expected </w:t>
      </w:r>
      <w:proofErr w:type="spellStart"/>
      <w:r w:rsidRPr="00051656">
        <w:t>SoR</w:t>
      </w:r>
      <w:proofErr w:type="spellEnd"/>
      <w:r w:rsidRPr="00051656">
        <w:t>-XMAC-I</w:t>
      </w:r>
      <w:r w:rsidRPr="00051656">
        <w:rPr>
          <w:vertAlign w:val="subscript"/>
        </w:rPr>
        <w:t>UE</w:t>
      </w:r>
      <w:r w:rsidRPr="00051656">
        <w:t xml:space="preserve">, </w:t>
      </w:r>
      <w:r w:rsidRPr="00051656">
        <w:rPr>
          <w:noProof/>
        </w:rPr>
        <w:t xml:space="preserve">as specified in sub-clause </w:t>
      </w:r>
      <w:r w:rsidRPr="00051656">
        <w:t>14.1.3 of this document.</w:t>
      </w:r>
      <w:r>
        <w:t xml:space="preserve"> </w:t>
      </w:r>
      <w:ins w:id="318" w:author="S3-203227" w:date="2020-11-18T11:10:00Z">
        <w:r>
          <w:t>The UDM shall select the AUSF that holds the latest K</w:t>
        </w:r>
        <w:r w:rsidRPr="009D2579">
          <w:rPr>
            <w:vertAlign w:val="subscript"/>
          </w:rPr>
          <w:t>AUSF</w:t>
        </w:r>
        <w:r>
          <w:t xml:space="preserve"> of the UE.</w:t>
        </w:r>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 xml:space="preserve">At reception of </w:t>
      </w:r>
      <w:proofErr w:type="spellStart"/>
      <w:r w:rsidRPr="00051656">
        <w:rPr>
          <w:lang w:val="x-none"/>
        </w:rPr>
        <w:t>Nausf_SoRProtection_Protect</w:t>
      </w:r>
      <w:proofErr w:type="spellEnd"/>
      <w:r w:rsidRPr="00051656">
        <w:rPr>
          <w:lang w:val="x-none"/>
        </w:rPr>
        <w:t xml:space="preserve">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 xml:space="preserve">of this document. The inclusion of the Steering List and the SOR header in the calculation of </w:t>
      </w:r>
      <w:proofErr w:type="spellStart"/>
      <w:r w:rsidRPr="00051656">
        <w:rPr>
          <w:lang w:eastAsia="x-none"/>
        </w:rPr>
        <w:t>SoR</w:t>
      </w:r>
      <w:proofErr w:type="spellEnd"/>
      <w:r w:rsidRPr="00051656">
        <w:rPr>
          <w:lang w:eastAsia="x-none"/>
        </w:rPr>
        <w:t>-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w:t>
      </w:r>
      <w:proofErr w:type="spellStart"/>
      <w:r w:rsidRPr="00051656">
        <w:rPr>
          <w:lang w:eastAsia="x-none"/>
        </w:rPr>
        <w:t>SoR</w:t>
      </w:r>
      <w:proofErr w:type="spellEnd"/>
      <w:r w:rsidRPr="00051656">
        <w:rPr>
          <w:lang w:eastAsia="x-none"/>
        </w:rPr>
        <w:t>-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w:t>
      </w:r>
      <w:proofErr w:type="spellStart"/>
      <w:r w:rsidRPr="00051656">
        <w:rPr>
          <w:lang w:eastAsia="x-none"/>
        </w:rPr>
        <w:t>Nudm_SDM_Notification</w:t>
      </w:r>
      <w:proofErr w:type="spellEnd"/>
      <w:r w:rsidRPr="00051656">
        <w:rPr>
          <w:lang w:eastAsia="x-none"/>
        </w:rPr>
        <w:t xml:space="preserve">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 xml:space="preserve">list of preferred PLMN/access technology combinations or secured </w:t>
      </w:r>
      <w:proofErr w:type="spellStart"/>
      <w:r w:rsidRPr="00051656">
        <w:rPr>
          <w:lang w:eastAsia="x-none"/>
        </w:rPr>
        <w:t>packet</w:t>
      </w:r>
      <w:r w:rsidRPr="00051656">
        <w:rPr>
          <w:noProof/>
          <w:lang w:eastAsia="x-none"/>
        </w:rPr>
        <w:t>,the</w:t>
      </w:r>
      <w:proofErr w:type="spellEnd"/>
      <w:r w:rsidRPr="00051656">
        <w:rPr>
          <w:noProof/>
          <w:lang w:eastAsia="x-none"/>
        </w:rPr>
        <w:t xml:space="preserv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 xml:space="preserve">within the Access and Mobility Subscription data. If the UDM requests an acknowledgement, it shall temporarily store the expected </w:t>
      </w:r>
      <w:proofErr w:type="spellStart"/>
      <w:r w:rsidRPr="00051656">
        <w:rPr>
          <w:lang w:eastAsia="x-none"/>
        </w:rPr>
        <w:t>SoR</w:t>
      </w:r>
      <w:proofErr w:type="spellEnd"/>
      <w:r w:rsidRPr="00051656">
        <w:rPr>
          <w:lang w:eastAsia="x-none"/>
        </w:rPr>
        <w:t>-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proofErr w:type="spellStart"/>
      <w:r w:rsidRPr="00051656">
        <w:rPr>
          <w:lang w:eastAsia="x-none"/>
        </w:rPr>
        <w:t>Nudm_SDM_Notification</w:t>
      </w:r>
      <w:proofErr w:type="spellEnd"/>
      <w:r w:rsidRPr="00051656">
        <w:rPr>
          <w:lang w:eastAsia="x-none"/>
        </w:rPr>
        <w:t xml:space="preserve">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proofErr w:type="spellStart"/>
      <w:r w:rsidRPr="00051656">
        <w:rPr>
          <w:lang w:eastAsia="x-none"/>
        </w:rPr>
        <w:t>SoR</w:t>
      </w:r>
      <w:proofErr w:type="spellEnd"/>
      <w:r w:rsidRPr="00051656">
        <w:rPr>
          <w:lang w:eastAsia="x-none"/>
        </w:rPr>
        <w:t>-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6)</w:t>
      </w:r>
      <w:r w:rsidRPr="00051656">
        <w:rPr>
          <w:noProof/>
          <w:lang w:eastAsia="x-none"/>
        </w:rPr>
        <w:tab/>
        <w:t xml:space="preserve"> On receiving the DL NAS Transport message, </w:t>
      </w:r>
      <w:r w:rsidRPr="00051656">
        <w:rPr>
          <w:lang w:eastAsia="x-none"/>
        </w:rPr>
        <w:t xml:space="preserve">the UE shall calculate the </w:t>
      </w:r>
      <w:proofErr w:type="spellStart"/>
      <w:r w:rsidRPr="00051656">
        <w:rPr>
          <w:lang w:eastAsia="x-none"/>
        </w:rPr>
        <w:t>SoR</w:t>
      </w:r>
      <w:proofErr w:type="spellEnd"/>
      <w:r w:rsidRPr="00051656">
        <w:rPr>
          <w:lang w:eastAsia="x-none"/>
        </w:rPr>
        <w:t>-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w:t>
      </w:r>
      <w:proofErr w:type="spellStart"/>
      <w:r w:rsidRPr="00051656">
        <w:rPr>
          <w:lang w:eastAsia="x-none"/>
        </w:rPr>
        <w:t>SoR</w:t>
      </w:r>
      <w:proofErr w:type="spellEnd"/>
      <w:r w:rsidRPr="00051656">
        <w:rPr>
          <w:lang w:eastAsia="x-none"/>
        </w:rPr>
        <w:t xml:space="preserve"> header and verify whether it matches the </w:t>
      </w:r>
      <w:proofErr w:type="spellStart"/>
      <w:r w:rsidRPr="00051656">
        <w:rPr>
          <w:lang w:eastAsia="x-none"/>
        </w:rPr>
        <w:t>SoR</w:t>
      </w:r>
      <w:proofErr w:type="spellEnd"/>
      <w:r w:rsidRPr="00051656">
        <w:rPr>
          <w:lang w:eastAsia="x-none"/>
        </w:rPr>
        <w:t>-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w:t>
      </w:r>
      <w:proofErr w:type="spellStart"/>
      <w:r w:rsidRPr="00051656">
        <w:rPr>
          <w:lang w:eastAsia="x-none"/>
        </w:rPr>
        <w:t>SoR</w:t>
      </w:r>
      <w:proofErr w:type="spellEnd"/>
      <w:r w:rsidRPr="00051656">
        <w:rPr>
          <w:lang w:eastAsia="x-none"/>
        </w:rPr>
        <w:t>-MAC-I</w:t>
      </w:r>
      <w:r w:rsidRPr="00051656">
        <w:rPr>
          <w:vertAlign w:val="subscript"/>
          <w:lang w:eastAsia="x-none"/>
        </w:rPr>
        <w:t xml:space="preserve">UE </w:t>
      </w:r>
      <w:r w:rsidRPr="00051656">
        <w:rPr>
          <w:lang w:eastAsia="x-none"/>
        </w:rPr>
        <w:t xml:space="preserve">as specified in Annex A.18 and includes the generated </w:t>
      </w:r>
      <w:proofErr w:type="spellStart"/>
      <w:r w:rsidRPr="00051656">
        <w:rPr>
          <w:lang w:eastAsia="x-none"/>
        </w:rPr>
        <w:t>SoR</w:t>
      </w:r>
      <w:proofErr w:type="spellEnd"/>
      <w:r w:rsidRPr="00051656">
        <w:rPr>
          <w:lang w:eastAsia="x-none"/>
        </w:rPr>
        <w:t>-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 xml:space="preserve">The AMF shall send a </w:t>
      </w:r>
      <w:proofErr w:type="spellStart"/>
      <w:r w:rsidRPr="00051656">
        <w:rPr>
          <w:lang w:eastAsia="x-none"/>
        </w:rPr>
        <w:t>Nudm_SDM_Info</w:t>
      </w:r>
      <w:proofErr w:type="spellEnd"/>
      <w:r w:rsidRPr="00051656">
        <w:rPr>
          <w:lang w:eastAsia="x-none"/>
        </w:rPr>
        <w:t xml:space="preserve"> request message to the UDM. If a SOR transparent container with the </w:t>
      </w:r>
      <w:proofErr w:type="spellStart"/>
      <w:r w:rsidRPr="00051656">
        <w:rPr>
          <w:lang w:eastAsia="x-none"/>
        </w:rPr>
        <w:t>SoR</w:t>
      </w:r>
      <w:proofErr w:type="spellEnd"/>
      <w:r w:rsidRPr="00051656">
        <w:rPr>
          <w:lang w:eastAsia="x-none"/>
        </w:rPr>
        <w:t>-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xml:space="preserve">, the AMF shall include the </w:t>
      </w:r>
      <w:proofErr w:type="spellStart"/>
      <w:r w:rsidRPr="00051656">
        <w:rPr>
          <w:lang w:eastAsia="x-none"/>
        </w:rPr>
        <w:t>SoR</w:t>
      </w:r>
      <w:proofErr w:type="spellEnd"/>
      <w:r w:rsidRPr="00051656">
        <w:rPr>
          <w:lang w:eastAsia="x-none"/>
        </w:rPr>
        <w:t>-MAC-I</w:t>
      </w:r>
      <w:r w:rsidRPr="00051656">
        <w:rPr>
          <w:vertAlign w:val="subscript"/>
          <w:lang w:eastAsia="x-none"/>
        </w:rPr>
        <w:t>UE</w:t>
      </w:r>
      <w:r w:rsidRPr="00051656" w:rsidDel="00FB02DD">
        <w:rPr>
          <w:lang w:eastAsia="x-none"/>
        </w:rPr>
        <w:t xml:space="preserve"> </w:t>
      </w:r>
      <w:r w:rsidRPr="00051656">
        <w:rPr>
          <w:lang w:eastAsia="x-none"/>
        </w:rPr>
        <w:t xml:space="preserve">in the </w:t>
      </w:r>
      <w:proofErr w:type="spellStart"/>
      <w:r w:rsidRPr="00051656">
        <w:rPr>
          <w:lang w:eastAsia="x-none"/>
        </w:rPr>
        <w:t>Nudm_SDM_Info</w:t>
      </w:r>
      <w:proofErr w:type="spellEnd"/>
      <w:r w:rsidRPr="00051656">
        <w:rPr>
          <w:lang w:eastAsia="x-none"/>
        </w:rPr>
        <w:t xml:space="preserve">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 xml:space="preserve">If the HPLMN indicated that the UE is to acknowledge the successful security check of the received Steering of </w:t>
      </w:r>
      <w:proofErr w:type="gramStart"/>
      <w:r w:rsidRPr="00051656">
        <w:rPr>
          <w:lang w:eastAsia="x-none"/>
        </w:rPr>
        <w:t>Roaming  Information</w:t>
      </w:r>
      <w:proofErr w:type="gramEnd"/>
      <w:r w:rsidRPr="00051656">
        <w:rPr>
          <w:lang w:eastAsia="x-none"/>
        </w:rPr>
        <w:t xml:space="preserve">, then the UDM shall compare the received </w:t>
      </w:r>
      <w:proofErr w:type="spellStart"/>
      <w:r w:rsidRPr="00051656">
        <w:rPr>
          <w:lang w:eastAsia="x-none"/>
        </w:rPr>
        <w:t>SoR</w:t>
      </w:r>
      <w:proofErr w:type="spellEnd"/>
      <w:r w:rsidRPr="00051656">
        <w:rPr>
          <w:lang w:eastAsia="x-none"/>
        </w:rPr>
        <w:t>-MAC-I</w:t>
      </w:r>
      <w:r w:rsidRPr="00051656">
        <w:rPr>
          <w:vertAlign w:val="subscript"/>
          <w:lang w:eastAsia="x-none"/>
        </w:rPr>
        <w:t>UE</w:t>
      </w:r>
      <w:r w:rsidRPr="00051656">
        <w:rPr>
          <w:lang w:eastAsia="x-none"/>
        </w:rPr>
        <w:t xml:space="preserve"> with the expected </w:t>
      </w:r>
      <w:proofErr w:type="spellStart"/>
      <w:r w:rsidRPr="00051656">
        <w:rPr>
          <w:lang w:eastAsia="x-none"/>
        </w:rPr>
        <w:t>SoR</w:t>
      </w:r>
      <w:proofErr w:type="spellEnd"/>
      <w:r w:rsidRPr="00051656">
        <w:rPr>
          <w:lang w:eastAsia="x-none"/>
        </w:rPr>
        <w:t>-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7116014C"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9" w:name="_Toc19634774"/>
      <w:bookmarkStart w:id="320" w:name="_Toc26875834"/>
      <w:bookmarkStart w:id="321" w:name="_Toc35528585"/>
      <w:bookmarkStart w:id="322" w:name="_Toc35533346"/>
      <w:bookmarkStart w:id="323" w:name="_Toc45028689"/>
      <w:bookmarkStart w:id="324" w:name="_Toc45274354"/>
      <w:bookmarkStart w:id="325" w:name="_Toc45274941"/>
      <w:bookmarkStart w:id="326" w:name="_Toc51168198"/>
      <w:bookmarkStart w:id="327" w:name="_Toc58333190"/>
      <w:r w:rsidRPr="00051656">
        <w:rPr>
          <w:rFonts w:ascii="Arial" w:hAnsi="Arial"/>
          <w:sz w:val="24"/>
          <w:lang w:eastAsia="x-none"/>
        </w:rPr>
        <w:t>6.14.2.3</w:t>
      </w:r>
      <w:r w:rsidRPr="00051656">
        <w:rPr>
          <w:rFonts w:ascii="Arial" w:hAnsi="Arial"/>
          <w:sz w:val="24"/>
          <w:lang w:eastAsia="x-none"/>
        </w:rPr>
        <w:tab/>
      </w:r>
      <w:proofErr w:type="spellStart"/>
      <w:r w:rsidRPr="00051656">
        <w:rPr>
          <w:rFonts w:ascii="Arial" w:hAnsi="Arial"/>
          <w:sz w:val="24"/>
          <w:lang w:eastAsia="x-none"/>
        </w:rPr>
        <w:t>SoR</w:t>
      </w:r>
      <w:proofErr w:type="spellEnd"/>
      <w:r w:rsidRPr="00051656">
        <w:rPr>
          <w:rFonts w:ascii="Arial" w:hAnsi="Arial"/>
          <w:sz w:val="24"/>
          <w:lang w:eastAsia="x-none"/>
        </w:rPr>
        <w:t xml:space="preserve"> Counter</w:t>
      </w:r>
      <w:bookmarkEnd w:id="319"/>
      <w:bookmarkEnd w:id="320"/>
      <w:bookmarkEnd w:id="321"/>
      <w:bookmarkEnd w:id="322"/>
      <w:bookmarkEnd w:id="323"/>
      <w:bookmarkEnd w:id="324"/>
      <w:bookmarkEnd w:id="325"/>
      <w:bookmarkEnd w:id="326"/>
      <w:bookmarkEnd w:id="327"/>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 xml:space="preserve">The AUSF and the UE shall associate a 16-bit counter, </w:t>
      </w:r>
      <w:proofErr w:type="spellStart"/>
      <w:r w:rsidRPr="00051656">
        <w:t>Counter</w:t>
      </w:r>
      <w:r w:rsidRPr="00051656">
        <w:rPr>
          <w:vertAlign w:val="subscript"/>
        </w:rPr>
        <w:t>SoR</w:t>
      </w:r>
      <w:proofErr w:type="spellEnd"/>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 xml:space="preserve">The UE shall initialize the </w:t>
      </w:r>
      <w:proofErr w:type="spellStart"/>
      <w:r w:rsidRPr="00051656">
        <w:t>Counter</w:t>
      </w:r>
      <w:r w:rsidRPr="00051656">
        <w:rPr>
          <w:vertAlign w:val="subscript"/>
        </w:rPr>
        <w:t>SoR</w:t>
      </w:r>
      <w:proofErr w:type="spellEnd"/>
      <w:r w:rsidRPr="00051656">
        <w:t xml:space="preserve"> to 0x00 </w:t>
      </w:r>
      <w:proofErr w:type="spellStart"/>
      <w:r w:rsidRPr="00051656">
        <w:t>0x00</w:t>
      </w:r>
      <w:proofErr w:type="spellEnd"/>
      <w:r w:rsidRPr="00051656">
        <w:t xml:space="preserve"> when the </w:t>
      </w:r>
      <w:ins w:id="328" w:author="R5" w:date="2020-11-19T20:53:00Z">
        <w:r w:rsidRPr="001E3D5E">
          <w:t xml:space="preserve">newly derived </w:t>
        </w:r>
      </w:ins>
      <w:r w:rsidRPr="00051656">
        <w:t>K</w:t>
      </w:r>
      <w:r w:rsidRPr="00051656">
        <w:rPr>
          <w:vertAlign w:val="subscript"/>
        </w:rPr>
        <w:t>AUSF</w:t>
      </w:r>
      <w:r w:rsidRPr="00051656">
        <w:t xml:space="preserve"> is </w:t>
      </w:r>
      <w:del w:id="329" w:author="R5" w:date="2020-11-19T22:04:00Z">
        <w:r w:rsidRPr="00EB430A" w:rsidDel="00D13C60">
          <w:delText>derived</w:delText>
        </w:r>
      </w:del>
      <w:ins w:id="330" w:author="R5" w:date="2020-11-19T20:54:00Z">
        <w:r>
          <w:t>stored (</w:t>
        </w:r>
      </w:ins>
      <w:ins w:id="331" w:author="R5" w:date="2020-11-19T20:59:00Z">
        <w:r>
          <w:t>see clause 6.2.2.2</w:t>
        </w:r>
      </w:ins>
      <w:ins w:id="332" w:author="R5" w:date="2020-11-19T20:54:00Z">
        <w:r>
          <w:t>)</w:t>
        </w:r>
      </w:ins>
      <w:r w:rsidRPr="00EB430A">
        <w:t>.</w:t>
      </w:r>
      <w:ins w:id="333" w:author="Samsung-460-r1" w:date="2021-01-26T13:27:00Z">
        <w:r>
          <w:t xml:space="preserve"> </w:t>
        </w:r>
        <w:r w:rsidRPr="002B641A">
          <w:rPr>
            <w:rFonts w:hint="eastAsia"/>
          </w:rPr>
          <w:t xml:space="preserve">The UE shall store the </w:t>
        </w:r>
        <w:proofErr w:type="spellStart"/>
        <w:r w:rsidRPr="002B641A">
          <w:rPr>
            <w:rFonts w:hint="eastAsia"/>
          </w:rPr>
          <w:t>SoR</w:t>
        </w:r>
        <w:proofErr w:type="spellEnd"/>
        <w:r w:rsidRPr="002B641A">
          <w:rPr>
            <w:rFonts w:hint="eastAsia"/>
          </w:rPr>
          <w:t xml:space="preserve"> counter. If the USIM supports both 5G parameters storage and 5G parameters extended storage, then </w:t>
        </w:r>
        <w:proofErr w:type="spellStart"/>
        <w:r w:rsidRPr="002B641A">
          <w:rPr>
            <w:rFonts w:hint="eastAsia"/>
          </w:rPr>
          <w:t>Counter</w:t>
        </w:r>
        <w:r w:rsidRPr="002B641A">
          <w:rPr>
            <w:rFonts w:hint="eastAsia"/>
            <w:vertAlign w:val="subscript"/>
          </w:rPr>
          <w:t>SoR</w:t>
        </w:r>
        <w:proofErr w:type="spellEnd"/>
        <w:r w:rsidRPr="002B641A">
          <w:rPr>
            <w:rFonts w:hint="eastAsia"/>
          </w:rPr>
          <w:t xml:space="preserve"> shall be stored in the USIM. Otherwise, </w:t>
        </w:r>
        <w:proofErr w:type="spellStart"/>
        <w:r w:rsidRPr="002B641A">
          <w:rPr>
            <w:rFonts w:hint="eastAsia"/>
          </w:rPr>
          <w:t>Counter</w:t>
        </w:r>
        <w:r w:rsidRPr="002B641A">
          <w:rPr>
            <w:rFonts w:hint="eastAsia"/>
            <w:vertAlign w:val="subscript"/>
          </w:rPr>
          <w:t>SoR</w:t>
        </w:r>
        <w:proofErr w:type="spellEnd"/>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 xml:space="preserve">To generate the </w:t>
      </w:r>
      <w:proofErr w:type="spellStart"/>
      <w:r w:rsidRPr="00051656">
        <w:t>SoR</w:t>
      </w:r>
      <w:proofErr w:type="spellEnd"/>
      <w:r w:rsidRPr="00051656">
        <w:t>-MAC-I</w:t>
      </w:r>
      <w:r w:rsidRPr="00051656">
        <w:rPr>
          <w:vertAlign w:val="subscript"/>
        </w:rPr>
        <w:t>AUSF</w:t>
      </w:r>
      <w:r w:rsidRPr="00051656">
        <w:t xml:space="preserve">, the AUSF shall use </w:t>
      </w:r>
      <w:del w:id="334" w:author="Samsung" w:date="2021-04-12T23:18:00Z">
        <w:r w:rsidRPr="00051656" w:rsidDel="00051656">
          <w:delText>a counter, called a</w:delText>
        </w:r>
      </w:del>
      <w:ins w:id="335" w:author="Samsung-460-r1" w:date="2021-01-26T13:30:00Z">
        <w:r>
          <w:t>the</w:t>
        </w:r>
      </w:ins>
      <w:r w:rsidRPr="00051656">
        <w:t xml:space="preserve"> </w:t>
      </w:r>
      <w:proofErr w:type="spellStart"/>
      <w:r w:rsidRPr="00051656">
        <w:t>Counter</w:t>
      </w:r>
      <w:r w:rsidRPr="00051656">
        <w:rPr>
          <w:vertAlign w:val="subscript"/>
        </w:rPr>
        <w:t>SoR</w:t>
      </w:r>
      <w:proofErr w:type="spellEnd"/>
      <w:r w:rsidRPr="00051656">
        <w:t xml:space="preserve">. The </w:t>
      </w:r>
      <w:proofErr w:type="spellStart"/>
      <w:r w:rsidRPr="00051656">
        <w:t>Counter</w:t>
      </w:r>
      <w:r w:rsidRPr="00051656">
        <w:rPr>
          <w:vertAlign w:val="subscript"/>
        </w:rPr>
        <w:t>SoR</w:t>
      </w:r>
      <w:proofErr w:type="spellEnd"/>
      <w:r w:rsidRPr="00051656">
        <w:t xml:space="preserve"> shall be incremented by the AUSF for every new computation of the </w:t>
      </w:r>
      <w:proofErr w:type="spellStart"/>
      <w:r w:rsidRPr="00051656">
        <w:t>SoR</w:t>
      </w:r>
      <w:proofErr w:type="spellEnd"/>
      <w:r w:rsidRPr="00051656">
        <w:t>-MAC-I</w:t>
      </w:r>
      <w:r w:rsidRPr="00051656">
        <w:rPr>
          <w:vertAlign w:val="subscript"/>
        </w:rPr>
        <w:t>AUSF</w:t>
      </w:r>
      <w:r w:rsidRPr="00051656">
        <w:t xml:space="preserve">. The </w:t>
      </w:r>
      <w:proofErr w:type="spellStart"/>
      <w:r w:rsidRPr="00051656">
        <w:t>Counter</w:t>
      </w:r>
      <w:r w:rsidRPr="00051656">
        <w:rPr>
          <w:vertAlign w:val="subscript"/>
        </w:rPr>
        <w:t>SoR</w:t>
      </w:r>
      <w:proofErr w:type="spellEnd"/>
      <w:r w:rsidRPr="00051656">
        <w:t xml:space="preserve"> is used as freshness input into </w:t>
      </w:r>
      <w:proofErr w:type="spellStart"/>
      <w:r w:rsidRPr="00051656">
        <w:t>SoR</w:t>
      </w:r>
      <w:proofErr w:type="spellEnd"/>
      <w:r w:rsidRPr="00051656">
        <w:t>-MAC-I</w:t>
      </w:r>
      <w:r w:rsidRPr="00051656">
        <w:rPr>
          <w:vertAlign w:val="subscript"/>
        </w:rPr>
        <w:t>AUSF</w:t>
      </w:r>
      <w:r w:rsidRPr="00051656">
        <w:t xml:space="preserve"> and </w:t>
      </w:r>
      <w:proofErr w:type="spellStart"/>
      <w:r w:rsidRPr="00051656">
        <w:t>SoR</w:t>
      </w:r>
      <w:proofErr w:type="spellEnd"/>
      <w:r w:rsidRPr="00051656">
        <w:t>-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xml:space="preserve">. The AUSF shall send the value of the </w:t>
      </w:r>
      <w:proofErr w:type="spellStart"/>
      <w:r w:rsidRPr="00051656">
        <w:t>Counter</w:t>
      </w:r>
      <w:r w:rsidRPr="00051656">
        <w:rPr>
          <w:vertAlign w:val="subscript"/>
        </w:rPr>
        <w:t>SoR</w:t>
      </w:r>
      <w:proofErr w:type="spellEnd"/>
      <w:r w:rsidRPr="00051656">
        <w:t xml:space="preserve"> (used to generate the </w:t>
      </w:r>
      <w:proofErr w:type="spellStart"/>
      <w:r w:rsidRPr="00051656">
        <w:t>SoR</w:t>
      </w:r>
      <w:proofErr w:type="spellEnd"/>
      <w:r w:rsidRPr="00051656">
        <w:t>-MAC-I</w:t>
      </w:r>
      <w:r w:rsidRPr="00051656">
        <w:rPr>
          <w:vertAlign w:val="subscript"/>
        </w:rPr>
        <w:t>AUSF</w:t>
      </w:r>
      <w:r w:rsidRPr="00051656">
        <w:t xml:space="preserve">) along with the </w:t>
      </w:r>
      <w:proofErr w:type="spellStart"/>
      <w:r w:rsidRPr="00051656">
        <w:t>SoR</w:t>
      </w:r>
      <w:proofErr w:type="spellEnd"/>
      <w:r w:rsidRPr="00051656">
        <w:t>-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proofErr w:type="spellStart"/>
      <w:r w:rsidRPr="00051656">
        <w:rPr>
          <w:lang w:val="x-none"/>
        </w:rPr>
        <w:t>Counter</w:t>
      </w:r>
      <w:r w:rsidRPr="00051656">
        <w:rPr>
          <w:vertAlign w:val="subscript"/>
          <w:lang w:val="en-IN"/>
        </w:rPr>
        <w:t>SoR</w:t>
      </w:r>
      <w:proofErr w:type="spellEnd"/>
      <w:r w:rsidRPr="00051656">
        <w:rPr>
          <w:lang w:val="x-none"/>
        </w:rPr>
        <w:t xml:space="preserve"> </w:t>
      </w:r>
      <w:r w:rsidRPr="00051656">
        <w:rPr>
          <w:lang w:val="en-IN"/>
        </w:rPr>
        <w:t xml:space="preserve">value that is greater than stored </w:t>
      </w:r>
      <w:proofErr w:type="spellStart"/>
      <w:r w:rsidRPr="00051656">
        <w:rPr>
          <w:lang w:val="en-IN"/>
        </w:rPr>
        <w:t>Counter</w:t>
      </w:r>
      <w:r w:rsidRPr="00051656">
        <w:rPr>
          <w:vertAlign w:val="subscript"/>
          <w:lang w:val="en-IN"/>
        </w:rPr>
        <w:t>SoR</w:t>
      </w:r>
      <w:proofErr w:type="spellEnd"/>
      <w:r w:rsidRPr="00051656">
        <w:rPr>
          <w:lang w:val="en-IN"/>
        </w:rPr>
        <w:t xml:space="preserve"> value</w:t>
      </w:r>
      <w:r w:rsidRPr="00051656">
        <w:t xml:space="preserve">. </w:t>
      </w:r>
      <w:r w:rsidRPr="00051656">
        <w:rPr>
          <w:color w:val="000000"/>
        </w:rPr>
        <w:t xml:space="preserve">The UE shall store the received </w:t>
      </w:r>
      <w:proofErr w:type="spellStart"/>
      <w:r w:rsidRPr="00051656">
        <w:rPr>
          <w:color w:val="000000"/>
        </w:rPr>
        <w:t>Counter</w:t>
      </w:r>
      <w:r w:rsidRPr="00051656">
        <w:rPr>
          <w:color w:val="000000"/>
          <w:vertAlign w:val="subscript"/>
        </w:rPr>
        <w:t>SoR</w:t>
      </w:r>
      <w:proofErr w:type="spellEnd"/>
      <w:r w:rsidRPr="00051656">
        <w:rPr>
          <w:color w:val="000000"/>
          <w:vertAlign w:val="subscript"/>
        </w:rPr>
        <w:t xml:space="preserve">, </w:t>
      </w:r>
      <w:r w:rsidRPr="00051656">
        <w:rPr>
          <w:color w:val="000000"/>
        </w:rPr>
        <w:t>only</w:t>
      </w:r>
      <w:r w:rsidRPr="00051656">
        <w:rPr>
          <w:color w:val="000000"/>
          <w:vertAlign w:val="subscript"/>
        </w:rPr>
        <w:t xml:space="preserve"> </w:t>
      </w:r>
      <w:r w:rsidRPr="00051656">
        <w:rPr>
          <w:color w:val="000000"/>
        </w:rPr>
        <w:t xml:space="preserve">if the verification of the received </w:t>
      </w:r>
      <w:proofErr w:type="spellStart"/>
      <w:r w:rsidRPr="00051656">
        <w:rPr>
          <w:color w:val="000000"/>
        </w:rPr>
        <w:t>SoR</w:t>
      </w:r>
      <w:proofErr w:type="spellEnd"/>
      <w:r w:rsidRPr="00051656">
        <w:rPr>
          <w:color w:val="000000"/>
        </w:rPr>
        <w:t>-MAC-I</w:t>
      </w:r>
      <w:r w:rsidRPr="00051656">
        <w:rPr>
          <w:color w:val="000000"/>
          <w:vertAlign w:val="subscript"/>
        </w:rPr>
        <w:t>AUSF</w:t>
      </w:r>
      <w:r w:rsidRPr="00051656">
        <w:rPr>
          <w:color w:val="000000"/>
        </w:rPr>
        <w:t xml:space="preserve"> is successful. </w:t>
      </w:r>
      <w:r w:rsidRPr="00051656">
        <w:t xml:space="preserve">The UE shall use the stored </w:t>
      </w:r>
      <w:proofErr w:type="spellStart"/>
      <w:r w:rsidRPr="00051656">
        <w:t>Counter</w:t>
      </w:r>
      <w:r w:rsidRPr="00051656">
        <w:rPr>
          <w:vertAlign w:val="subscript"/>
        </w:rPr>
        <w:t>SoR</w:t>
      </w:r>
      <w:proofErr w:type="spellEnd"/>
      <w:r w:rsidRPr="00051656">
        <w:t xml:space="preserve"> received from the HPLMN, when deriving the </w:t>
      </w:r>
      <w:proofErr w:type="spellStart"/>
      <w:r w:rsidRPr="00051656">
        <w:t>SoR</w:t>
      </w:r>
      <w:proofErr w:type="spellEnd"/>
      <w:r w:rsidRPr="00051656">
        <w:t>-MAC-I</w:t>
      </w:r>
      <w:r w:rsidRPr="00051656">
        <w:rPr>
          <w:vertAlign w:val="subscript"/>
        </w:rPr>
        <w:t>UE</w:t>
      </w:r>
      <w:r w:rsidRPr="00051656">
        <w:t xml:space="preserve"> for the </w:t>
      </w:r>
      <w:proofErr w:type="spellStart"/>
      <w:r w:rsidRPr="00051656">
        <w:t>SoR</w:t>
      </w:r>
      <w:proofErr w:type="spellEnd"/>
      <w:r w:rsidRPr="00051656">
        <w:t xml:space="preserve">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 xml:space="preserve">maintain the </w:t>
      </w:r>
      <w:proofErr w:type="spellStart"/>
      <w:r w:rsidRPr="00051656">
        <w:rPr>
          <w:lang w:val="x-none"/>
        </w:rPr>
        <w:t>Counter</w:t>
      </w:r>
      <w:r w:rsidRPr="00051656">
        <w:rPr>
          <w:vertAlign w:val="subscript"/>
          <w:lang w:val="en-IN"/>
        </w:rPr>
        <w:t>SoR</w:t>
      </w:r>
      <w:proofErr w:type="spellEnd"/>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 xml:space="preserve">The AUSF that supports the control plane solution for steering of roaming shall initialize the </w:t>
      </w:r>
      <w:proofErr w:type="spellStart"/>
      <w:r w:rsidRPr="00051656">
        <w:rPr>
          <w:color w:val="000000"/>
        </w:rPr>
        <w:t>Counter</w:t>
      </w:r>
      <w:r w:rsidRPr="00051656">
        <w:rPr>
          <w:color w:val="000000"/>
          <w:vertAlign w:val="subscript"/>
        </w:rPr>
        <w:t>SoR</w:t>
      </w:r>
      <w:proofErr w:type="spellEnd"/>
      <w:r w:rsidRPr="00051656">
        <w:rPr>
          <w:color w:val="000000"/>
        </w:rPr>
        <w:t xml:space="preserve"> to 0x00 0x01 when the </w:t>
      </w:r>
      <w:ins w:id="336"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337" w:author="R5" w:date="2020-11-19T21:00:00Z">
        <w:r w:rsidR="007C16C3">
          <w:t>stored (see clause 6.2.2.</w:t>
        </w:r>
      </w:ins>
      <w:ins w:id="338" w:author="R5" w:date="2020-11-19T21:01:00Z">
        <w:r w:rsidR="007C16C3">
          <w:t>1</w:t>
        </w:r>
      </w:ins>
      <w:ins w:id="339" w:author="R5" w:date="2020-11-19T21:00:00Z">
        <w:r w:rsidR="007C16C3">
          <w:t>)</w:t>
        </w:r>
      </w:ins>
      <w:del w:id="340" w:author="Samsung" w:date="2021-04-12T23:20:00Z">
        <w:r w:rsidRPr="00051656" w:rsidDel="007C16C3">
          <w:rPr>
            <w:color w:val="000000"/>
          </w:rPr>
          <w:delText>derived</w:delText>
        </w:r>
      </w:del>
      <w:r w:rsidRPr="00051656">
        <w:rPr>
          <w:color w:val="000000"/>
        </w:rPr>
        <w:t xml:space="preserve">. The AUSF shall set the </w:t>
      </w:r>
      <w:proofErr w:type="spellStart"/>
      <w:r w:rsidRPr="00051656">
        <w:rPr>
          <w:color w:val="000000"/>
        </w:rPr>
        <w:t>Counter</w:t>
      </w:r>
      <w:r w:rsidRPr="00051656">
        <w:rPr>
          <w:color w:val="000000"/>
          <w:vertAlign w:val="subscript"/>
        </w:rPr>
        <w:t>SoR</w:t>
      </w:r>
      <w:proofErr w:type="spellEnd"/>
      <w:r w:rsidRPr="00051656">
        <w:rPr>
          <w:color w:val="000000"/>
        </w:rPr>
        <w:t xml:space="preserve"> to 0x00 0x02 after the first calculated </w:t>
      </w:r>
      <w:proofErr w:type="spellStart"/>
      <w:r w:rsidRPr="00051656">
        <w:rPr>
          <w:color w:val="000000"/>
        </w:rPr>
        <w:t>SoR</w:t>
      </w:r>
      <w:proofErr w:type="spellEnd"/>
      <w:r w:rsidRPr="00051656">
        <w:rPr>
          <w:color w:val="000000"/>
        </w:rPr>
        <w:t>-MAC-I</w:t>
      </w:r>
      <w:r w:rsidRPr="00051656">
        <w:rPr>
          <w:color w:val="000000"/>
          <w:vertAlign w:val="subscript"/>
        </w:rPr>
        <w:t>AUSF</w:t>
      </w:r>
      <w:r w:rsidRPr="00051656">
        <w:rPr>
          <w:color w:val="000000"/>
        </w:rPr>
        <w:t xml:space="preserve">, and monotonically increment it for each additional calculated </w:t>
      </w:r>
      <w:proofErr w:type="spellStart"/>
      <w:r w:rsidRPr="00051656">
        <w:rPr>
          <w:color w:val="000000"/>
        </w:rPr>
        <w:t>SoR</w:t>
      </w:r>
      <w:proofErr w:type="spellEnd"/>
      <w:r w:rsidRPr="00051656">
        <w:rPr>
          <w:color w:val="000000"/>
        </w:rPr>
        <w:t>-MAC-I</w:t>
      </w:r>
      <w:r w:rsidRPr="00051656">
        <w:rPr>
          <w:vertAlign w:val="subscript"/>
        </w:rPr>
        <w:t>AUSF</w:t>
      </w:r>
      <w:r w:rsidRPr="00051656">
        <w:rPr>
          <w:color w:val="000000"/>
        </w:rPr>
        <w:t xml:space="preserve">. The </w:t>
      </w:r>
      <w:proofErr w:type="spellStart"/>
      <w:r w:rsidRPr="00051656">
        <w:rPr>
          <w:color w:val="000000"/>
        </w:rPr>
        <w:t>SoR</w:t>
      </w:r>
      <w:proofErr w:type="spellEnd"/>
      <w:r w:rsidRPr="00051656">
        <w:rPr>
          <w:color w:val="000000"/>
        </w:rPr>
        <w:t xml:space="preserve"> Counter value of 0x00 </w:t>
      </w:r>
      <w:proofErr w:type="spellStart"/>
      <w:r w:rsidRPr="00051656">
        <w:rPr>
          <w:color w:val="000000"/>
        </w:rPr>
        <w:t>0x00</w:t>
      </w:r>
      <w:proofErr w:type="spellEnd"/>
      <w:r w:rsidRPr="00051656">
        <w:rPr>
          <w:color w:val="000000"/>
        </w:rPr>
        <w:t xml:space="preserve"> shall not be used to calculate the </w:t>
      </w:r>
      <w:proofErr w:type="spellStart"/>
      <w:r w:rsidRPr="00051656">
        <w:rPr>
          <w:color w:val="000000"/>
        </w:rPr>
        <w:t>SoR</w:t>
      </w:r>
      <w:proofErr w:type="spellEnd"/>
      <w:r w:rsidRPr="00051656">
        <w:rPr>
          <w:color w:val="000000"/>
        </w:rPr>
        <w:t>-MAC-I</w:t>
      </w:r>
      <w:r w:rsidRPr="00051656">
        <w:rPr>
          <w:vertAlign w:val="subscript"/>
        </w:rPr>
        <w:t xml:space="preserve">AUSF </w:t>
      </w:r>
      <w:r w:rsidRPr="00051656">
        <w:t xml:space="preserve">and </w:t>
      </w:r>
      <w:proofErr w:type="spellStart"/>
      <w:r w:rsidRPr="00051656">
        <w:t>SoR</w:t>
      </w:r>
      <w:proofErr w:type="spellEnd"/>
      <w:r w:rsidRPr="00051656">
        <w:t>-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 xml:space="preserve">The AUSF shall suspend the </w:t>
      </w:r>
      <w:proofErr w:type="spellStart"/>
      <w:r w:rsidRPr="00051656">
        <w:t>SoR</w:t>
      </w:r>
      <w:proofErr w:type="spellEnd"/>
      <w:r w:rsidRPr="00051656">
        <w:t xml:space="preserve"> protection service for the UE, if the </w:t>
      </w:r>
      <w:proofErr w:type="spellStart"/>
      <w:r w:rsidRPr="00051656">
        <w:t>Counter</w:t>
      </w:r>
      <w:r w:rsidRPr="00051656">
        <w:rPr>
          <w:vertAlign w:val="subscript"/>
        </w:rPr>
        <w:t>SoR</w:t>
      </w:r>
      <w:proofErr w:type="spellEnd"/>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w:t>
      </w:r>
      <w:proofErr w:type="spellStart"/>
      <w:r w:rsidRPr="00051656">
        <w:t>Counter</w:t>
      </w:r>
      <w:r w:rsidRPr="00051656">
        <w:rPr>
          <w:vertAlign w:val="subscript"/>
        </w:rPr>
        <w:t>SoR</w:t>
      </w:r>
      <w:proofErr w:type="spellEnd"/>
      <w:r w:rsidRPr="00051656">
        <w:t xml:space="preserve"> at the AUSF is reset to 0x00 0x01 as defined above and the AUSF shall resume the </w:t>
      </w:r>
      <w:proofErr w:type="spellStart"/>
      <w:r w:rsidRPr="00051656">
        <w:t>SoR</w:t>
      </w:r>
      <w:proofErr w:type="spellEnd"/>
      <w:r w:rsidRPr="00051656">
        <w:t xml:space="preserve"> protection service for the UE.</w:t>
      </w:r>
    </w:p>
    <w:p w14:paraId="73E09C8C" w14:textId="77777777" w:rsidR="00051656" w:rsidRPr="001A12F3" w:rsidRDefault="00051656" w:rsidP="00051656">
      <w:pPr>
        <w:jc w:val="center"/>
        <w:rPr>
          <w:b/>
          <w:noProof/>
          <w:color w:val="0000FF"/>
          <w:sz w:val="40"/>
          <w:szCs w:val="40"/>
        </w:rPr>
      </w:pPr>
    </w:p>
    <w:p w14:paraId="0065082E" w14:textId="553191C3"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3</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341" w:name="_Toc19634776"/>
      <w:bookmarkStart w:id="342" w:name="_Toc26875836"/>
      <w:bookmarkStart w:id="343" w:name="_Toc35528587"/>
      <w:bookmarkStart w:id="344" w:name="_Toc35533348"/>
      <w:bookmarkStart w:id="345" w:name="_Toc45028691"/>
      <w:bookmarkStart w:id="346" w:name="_Toc45274356"/>
      <w:bookmarkStart w:id="347" w:name="_Toc45274943"/>
      <w:bookmarkStart w:id="348" w:name="_Toc51168200"/>
      <w:bookmarkStart w:id="349" w:name="_Toc58333192"/>
      <w:r w:rsidRPr="007C16C3">
        <w:rPr>
          <w:rFonts w:ascii="Arial" w:hAnsi="Arial"/>
          <w:noProof/>
          <w:sz w:val="28"/>
          <w:lang w:eastAsia="x-none"/>
        </w:rPr>
        <w:t>6.15.1</w:t>
      </w:r>
      <w:r w:rsidRPr="007C16C3">
        <w:rPr>
          <w:rFonts w:ascii="Arial" w:hAnsi="Arial"/>
          <w:noProof/>
          <w:sz w:val="28"/>
          <w:lang w:eastAsia="x-none"/>
        </w:rPr>
        <w:tab/>
        <w:t>General</w:t>
      </w:r>
      <w:bookmarkEnd w:id="341"/>
      <w:bookmarkEnd w:id="342"/>
      <w:bookmarkEnd w:id="343"/>
      <w:bookmarkEnd w:id="344"/>
      <w:bookmarkEnd w:id="345"/>
      <w:bookmarkEnd w:id="346"/>
      <w:bookmarkEnd w:id="347"/>
      <w:bookmarkEnd w:id="348"/>
      <w:bookmarkEnd w:id="349"/>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t xml:space="preserve">If the control plane procedure for UE parameters update is supported by the UDM, the AUSF shall store the </w:t>
      </w:r>
      <w:ins w:id="350" w:author="S3-203227" w:date="2020-11-18T11:11:00Z">
        <w:r w:rsidR="00CC41E1">
          <w:t xml:space="preserve">latest </w:t>
        </w:r>
      </w:ins>
      <w:r w:rsidRPr="007C16C3">
        <w:t>K</w:t>
      </w:r>
      <w:r w:rsidRPr="007C16C3">
        <w:rPr>
          <w:vertAlign w:val="subscript"/>
        </w:rPr>
        <w:t>AUSF</w:t>
      </w:r>
      <w:r w:rsidRPr="007C16C3">
        <w:t xml:space="preserve"> after the completion of the </w:t>
      </w:r>
      <w:ins w:id="351"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352" w:name="_Toc19634778"/>
      <w:bookmarkStart w:id="353" w:name="_Toc26875838"/>
      <w:bookmarkStart w:id="354" w:name="_Toc35528589"/>
      <w:bookmarkStart w:id="355" w:name="_Toc35533350"/>
      <w:bookmarkStart w:id="356" w:name="_Toc45028693"/>
      <w:bookmarkStart w:id="357" w:name="_Toc45274358"/>
      <w:bookmarkStart w:id="358" w:name="_Toc45274945"/>
      <w:bookmarkStart w:id="359" w:name="_Toc51168202"/>
      <w:bookmarkStart w:id="360"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62445131"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4</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352"/>
      <w:bookmarkEnd w:id="353"/>
      <w:bookmarkEnd w:id="354"/>
      <w:bookmarkEnd w:id="355"/>
      <w:bookmarkEnd w:id="356"/>
      <w:bookmarkEnd w:id="357"/>
      <w:bookmarkEnd w:id="358"/>
      <w:bookmarkEnd w:id="359"/>
      <w:bookmarkEnd w:id="360"/>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45pt;height:262.35pt" o:ole="">
            <v:imagedata r:id="rId23" o:title=""/>
          </v:shape>
          <o:OLEObject Type="Embed" ProgID="Visio.Drawing.11" ShapeID="_x0000_i1032" DrawAspect="Content" ObjectID="_1683554522" r:id="rId24"/>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64646D1C" w:rsidR="000451C3" w:rsidRDefault="007C16C3" w:rsidP="007C16C3">
      <w:pPr>
        <w:overflowPunct w:val="0"/>
        <w:autoSpaceDE w:val="0"/>
        <w:autoSpaceDN w:val="0"/>
        <w:adjustRightInd w:val="0"/>
        <w:ind w:left="568" w:hanging="284"/>
        <w:textAlignment w:val="baseline"/>
        <w:rPr>
          <w:ins w:id="361"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 xml:space="preserve">he UDM shall invoke </w:t>
      </w:r>
      <w:proofErr w:type="spellStart"/>
      <w:r w:rsidRPr="007C16C3">
        <w:rPr>
          <w:lang w:eastAsia="x-none"/>
        </w:rPr>
        <w:t>Nausf_UPUProtection</w:t>
      </w:r>
      <w:proofErr w:type="spellEnd"/>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362" w:author="S3-203227" w:date="2020-11-18T11:12:00Z">
        <w:r w:rsidR="000451C3">
          <w:t>The UDM shall select the AUSF that holds the latest K</w:t>
        </w:r>
        <w:r w:rsidR="000451C3" w:rsidRPr="00B152EB">
          <w:rPr>
            <w:vertAlign w:val="subscript"/>
          </w:rPr>
          <w:t>AUSF</w:t>
        </w:r>
        <w:r w:rsidR="000451C3">
          <w:t xml:space="preserve"> of the UE.</w:t>
        </w:r>
      </w:ins>
    </w:p>
    <w:p w14:paraId="167AD9EE" w14:textId="17EF9B80" w:rsidR="007C16C3" w:rsidRPr="007C16C3" w:rsidRDefault="007C16C3" w:rsidP="007454B0">
      <w:pPr>
        <w:overflowPunct w:val="0"/>
        <w:autoSpaceDE w:val="0"/>
        <w:autoSpaceDN w:val="0"/>
        <w:adjustRightInd w:val="0"/>
        <w:ind w:left="568"/>
        <w:textAlignment w:val="baseline"/>
        <w:rPr>
          <w:lang w:eastAsia="x-none"/>
        </w:rPr>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 xml:space="preserve">and include the ACK Indication in the </w:t>
      </w:r>
      <w:proofErr w:type="spellStart"/>
      <w:r w:rsidRPr="007C16C3">
        <w:rPr>
          <w:lang w:eastAsia="x-none"/>
        </w:rPr>
        <w:t>Nausf_UPUProtection</w:t>
      </w:r>
      <w:proofErr w:type="spellEnd"/>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w:t>
      </w:r>
      <w:proofErr w:type="spellStart"/>
      <w:r w:rsidRPr="007C16C3">
        <w:rPr>
          <w:lang w:eastAsia="x-none"/>
        </w:rPr>
        <w:t>Nudm_SDM_Notification</w:t>
      </w:r>
      <w:proofErr w:type="spellEnd"/>
      <w:r w:rsidRPr="007C16C3">
        <w:rPr>
          <w:lang w:eastAsia="x-none"/>
        </w:rPr>
        <w:t xml:space="preserve">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proofErr w:type="spellStart"/>
      <w:r w:rsidRPr="007C16C3">
        <w:rPr>
          <w:lang w:eastAsia="x-none"/>
        </w:rPr>
        <w:t>Nudm_SDM_Notification</w:t>
      </w:r>
      <w:proofErr w:type="spellEnd"/>
      <w:r w:rsidRPr="007C16C3">
        <w:rPr>
          <w:lang w:eastAsia="x-none"/>
        </w:rPr>
        <w:t xml:space="preserve">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w:t>
      </w:r>
      <w:proofErr w:type="spellStart"/>
      <w:r w:rsidRPr="007C16C3">
        <w:rPr>
          <w:lang w:eastAsia="x-none"/>
        </w:rPr>
        <w:t>Nudm_SDM_Info</w:t>
      </w:r>
      <w:proofErr w:type="spellEnd"/>
      <w:r w:rsidRPr="007C16C3">
        <w:rPr>
          <w:lang w:eastAsia="x-none"/>
        </w:rPr>
        <w:t xml:space="preserve">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7B595B65" w:rsidR="00CC41E1" w:rsidRDefault="00CC41E1" w:rsidP="00CC41E1">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5</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3" w:name="_Toc19634779"/>
      <w:bookmarkStart w:id="364" w:name="_Toc26875839"/>
      <w:bookmarkStart w:id="365" w:name="_Toc35528590"/>
      <w:bookmarkStart w:id="366" w:name="_Toc35533351"/>
      <w:bookmarkStart w:id="367" w:name="_Toc45028694"/>
      <w:bookmarkStart w:id="368" w:name="_Toc45274359"/>
      <w:bookmarkStart w:id="369" w:name="_Toc45274946"/>
      <w:bookmarkStart w:id="370" w:name="_Toc51168203"/>
      <w:bookmarkStart w:id="371" w:name="_Toc58333195"/>
      <w:r w:rsidRPr="007C16C3">
        <w:rPr>
          <w:rFonts w:ascii="Arial" w:hAnsi="Arial"/>
          <w:sz w:val="24"/>
          <w:lang w:eastAsia="x-none"/>
        </w:rPr>
        <w:t>6.15.2.2</w:t>
      </w:r>
      <w:r w:rsidRPr="007C16C3">
        <w:rPr>
          <w:rFonts w:ascii="Arial" w:hAnsi="Arial"/>
          <w:sz w:val="24"/>
          <w:lang w:eastAsia="x-none"/>
        </w:rPr>
        <w:tab/>
        <w:t>UE Parameters Update Counter</w:t>
      </w:r>
      <w:bookmarkEnd w:id="363"/>
      <w:bookmarkEnd w:id="364"/>
      <w:bookmarkEnd w:id="365"/>
      <w:bookmarkEnd w:id="366"/>
      <w:bookmarkEnd w:id="367"/>
      <w:bookmarkEnd w:id="368"/>
      <w:bookmarkEnd w:id="369"/>
      <w:bookmarkEnd w:id="370"/>
      <w:bookmarkEnd w:id="371"/>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 xml:space="preserve">The AUSF and the UE shall associate a 16-bit counter, </w:t>
      </w:r>
      <w:proofErr w:type="spellStart"/>
      <w:r w:rsidRPr="007C16C3">
        <w:t>Counter</w:t>
      </w:r>
      <w:r w:rsidRPr="007C16C3">
        <w:rPr>
          <w:vertAlign w:val="subscript"/>
        </w:rPr>
        <w:t>UPU</w:t>
      </w:r>
      <w:proofErr w:type="spellEnd"/>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 xml:space="preserve">The UE shall initialize the </w:t>
      </w:r>
      <w:proofErr w:type="spellStart"/>
      <w:r w:rsidRPr="007C16C3">
        <w:t>Counter</w:t>
      </w:r>
      <w:r w:rsidRPr="007C16C3">
        <w:rPr>
          <w:vertAlign w:val="subscript"/>
        </w:rPr>
        <w:t>UPU</w:t>
      </w:r>
      <w:proofErr w:type="spellEnd"/>
      <w:r w:rsidRPr="007C16C3">
        <w:t xml:space="preserve"> to 0x00 </w:t>
      </w:r>
      <w:proofErr w:type="spellStart"/>
      <w:r w:rsidRPr="007C16C3">
        <w:t>0x00</w:t>
      </w:r>
      <w:proofErr w:type="spellEnd"/>
      <w:r w:rsidRPr="007C16C3">
        <w:t xml:space="preserve"> when the </w:t>
      </w:r>
      <w:ins w:id="372" w:author="R5" w:date="2020-11-19T21:00:00Z">
        <w:r w:rsidR="00A140FD">
          <w:t xml:space="preserve">newly derived </w:t>
        </w:r>
      </w:ins>
      <w:r w:rsidRPr="007C16C3">
        <w:t>K</w:t>
      </w:r>
      <w:r w:rsidRPr="007C16C3">
        <w:rPr>
          <w:vertAlign w:val="subscript"/>
        </w:rPr>
        <w:t>AUSF</w:t>
      </w:r>
      <w:r w:rsidRPr="007C16C3">
        <w:t xml:space="preserve"> is </w:t>
      </w:r>
      <w:ins w:id="373" w:author="R5" w:date="2020-11-19T21:00:00Z">
        <w:r w:rsidR="00A140FD">
          <w:t>stored (see clause 6.2.2.2)</w:t>
        </w:r>
        <w:del w:id="374" w:author="Samsung" w:date="2021-04-12T23:26:00Z">
          <w:r w:rsidR="00A140FD" w:rsidDel="00A140FD">
            <w:delText xml:space="preserve"> </w:delText>
          </w:r>
        </w:del>
      </w:ins>
      <w:del w:id="375" w:author="Samsung" w:date="2021-04-12T23:26:00Z">
        <w:r w:rsidRPr="007C16C3" w:rsidDel="00A140FD">
          <w:delText>derived</w:delText>
        </w:r>
      </w:del>
      <w:r w:rsidRPr="007C16C3">
        <w:t>.</w:t>
      </w:r>
      <w:r w:rsidR="00A140FD">
        <w:t xml:space="preserve"> </w:t>
      </w:r>
      <w:ins w:id="376" w:author="Samsung-460-r1" w:date="2021-01-26T13:31:00Z">
        <w:r w:rsidR="00A140FD" w:rsidRPr="000C55BC">
          <w:rPr>
            <w:rFonts w:hint="eastAsia"/>
          </w:rPr>
          <w:t xml:space="preserve">The UE shall store the </w:t>
        </w:r>
      </w:ins>
      <w:ins w:id="377" w:author="Samsung-460-r1" w:date="2021-01-26T13:32:00Z">
        <w:r w:rsidR="00A140FD">
          <w:t>UPU</w:t>
        </w:r>
      </w:ins>
      <w:ins w:id="378" w:author="Samsung-460-r1" w:date="2021-01-26T13:31:00Z">
        <w:r w:rsidR="00A140FD" w:rsidRPr="000C55BC">
          <w:rPr>
            <w:rFonts w:hint="eastAsia"/>
          </w:rPr>
          <w:t xml:space="preserve"> </w:t>
        </w:r>
        <w:proofErr w:type="gramStart"/>
        <w:r w:rsidR="00A140FD" w:rsidRPr="000C55BC">
          <w:rPr>
            <w:rFonts w:hint="eastAsia"/>
          </w:rPr>
          <w:t>counter .</w:t>
        </w:r>
        <w:proofErr w:type="gramEnd"/>
        <w:r w:rsidR="00A140FD" w:rsidRPr="000C55BC">
          <w:rPr>
            <w:rFonts w:hint="eastAsia"/>
          </w:rPr>
          <w:t xml:space="preserve"> If the USIM supports both 5G parameters storage and 5G parameters extended storage, then </w:t>
        </w:r>
        <w:proofErr w:type="spellStart"/>
        <w:r w:rsidR="00A140FD" w:rsidRPr="000C55BC">
          <w:rPr>
            <w:rFonts w:hint="eastAsia"/>
          </w:rPr>
          <w:t>Counter</w:t>
        </w:r>
        <w:r w:rsidR="00A140FD" w:rsidRPr="000C55BC">
          <w:rPr>
            <w:rFonts w:hint="eastAsia"/>
            <w:vertAlign w:val="subscript"/>
          </w:rPr>
          <w:t>UPU</w:t>
        </w:r>
        <w:proofErr w:type="spellEnd"/>
        <w:r w:rsidR="00A140FD" w:rsidRPr="000C55BC">
          <w:rPr>
            <w:rFonts w:hint="eastAsia"/>
          </w:rPr>
          <w:t xml:space="preserve"> shall be stored in the USIM. Otherwise, </w:t>
        </w:r>
        <w:proofErr w:type="spellStart"/>
        <w:r w:rsidR="00A140FD" w:rsidRPr="000C55BC">
          <w:rPr>
            <w:rFonts w:hint="eastAsia"/>
          </w:rPr>
          <w:t>Counter</w:t>
        </w:r>
        <w:r w:rsidR="00A140FD" w:rsidRPr="000C55BC">
          <w:rPr>
            <w:rFonts w:hint="eastAsia"/>
            <w:vertAlign w:val="subscript"/>
          </w:rPr>
          <w:t>UPU</w:t>
        </w:r>
        <w:proofErr w:type="spellEnd"/>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379" w:author="Samsung" w:date="2021-04-12T23:27:00Z">
        <w:r w:rsidRPr="007C16C3" w:rsidDel="00A140FD">
          <w:delText xml:space="preserve">a counter, called a </w:delText>
        </w:r>
      </w:del>
      <w:ins w:id="380" w:author="Samsung-460-r1" w:date="2021-01-26T13:31:00Z">
        <w:r w:rsidR="00A140FD">
          <w:t>the</w:t>
        </w:r>
      </w:ins>
      <w:r w:rsidR="00A140FD" w:rsidRPr="008A0556">
        <w:t xml:space="preserve"> </w:t>
      </w:r>
      <w:proofErr w:type="spellStart"/>
      <w:r w:rsidRPr="007C16C3">
        <w:t>Counter</w:t>
      </w:r>
      <w:r w:rsidRPr="007C16C3">
        <w:rPr>
          <w:vertAlign w:val="subscript"/>
        </w:rPr>
        <w:t>UPU</w:t>
      </w:r>
      <w:proofErr w:type="spellEnd"/>
      <w:r w:rsidRPr="007C16C3">
        <w:t xml:space="preserve">. The </w:t>
      </w:r>
      <w:proofErr w:type="spellStart"/>
      <w:r w:rsidRPr="007C16C3">
        <w:t>Counter</w:t>
      </w:r>
      <w:r w:rsidRPr="007C16C3">
        <w:rPr>
          <w:vertAlign w:val="subscript"/>
        </w:rPr>
        <w:t>UPU</w:t>
      </w:r>
      <w:proofErr w:type="spellEnd"/>
      <w:r w:rsidRPr="007C16C3">
        <w:t xml:space="preserve"> shall be incremented by the AUSF for every new computation of the UPU-MAC-I</w:t>
      </w:r>
      <w:r w:rsidRPr="007C16C3">
        <w:rPr>
          <w:vertAlign w:val="subscript"/>
        </w:rPr>
        <w:t>AUSF</w:t>
      </w:r>
      <w:r w:rsidRPr="007C16C3">
        <w:t xml:space="preserve">. The </w:t>
      </w:r>
      <w:proofErr w:type="spellStart"/>
      <w:r w:rsidRPr="007C16C3">
        <w:t>Counter</w:t>
      </w:r>
      <w:r w:rsidRPr="007C16C3">
        <w:rPr>
          <w:vertAlign w:val="subscript"/>
        </w:rPr>
        <w:t>UPU</w:t>
      </w:r>
      <w:proofErr w:type="spellEnd"/>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xml:space="preserve">. The AUSF shall send the value of the </w:t>
      </w:r>
      <w:proofErr w:type="spellStart"/>
      <w:r w:rsidRPr="007C16C3">
        <w:t>Counter</w:t>
      </w:r>
      <w:r w:rsidRPr="007C16C3">
        <w:rPr>
          <w:vertAlign w:val="subscript"/>
        </w:rPr>
        <w:t>UPU</w:t>
      </w:r>
      <w:proofErr w:type="spellEnd"/>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proofErr w:type="spellStart"/>
      <w:r w:rsidRPr="007C16C3">
        <w:rPr>
          <w:lang w:val="x-none"/>
        </w:rPr>
        <w:t>Counter</w:t>
      </w:r>
      <w:r w:rsidRPr="007C16C3">
        <w:rPr>
          <w:vertAlign w:val="subscript"/>
          <w:lang w:val="en-IN"/>
        </w:rPr>
        <w:t>UPU</w:t>
      </w:r>
      <w:proofErr w:type="spellEnd"/>
      <w:r w:rsidRPr="007C16C3">
        <w:rPr>
          <w:lang w:val="x-none"/>
        </w:rPr>
        <w:t xml:space="preserve"> </w:t>
      </w:r>
      <w:r w:rsidRPr="007C16C3">
        <w:rPr>
          <w:lang w:val="en-IN"/>
        </w:rPr>
        <w:t xml:space="preserve">value that is greater than stored </w:t>
      </w:r>
      <w:proofErr w:type="spellStart"/>
      <w:r w:rsidRPr="007C16C3">
        <w:rPr>
          <w:lang w:val="en-IN"/>
        </w:rPr>
        <w:t>Counter</w:t>
      </w:r>
      <w:r w:rsidRPr="007C16C3">
        <w:rPr>
          <w:vertAlign w:val="subscript"/>
          <w:lang w:val="en-IN"/>
        </w:rPr>
        <w:t>UPU</w:t>
      </w:r>
      <w:proofErr w:type="spellEnd"/>
      <w:r w:rsidRPr="007C16C3">
        <w:rPr>
          <w:lang w:val="en-IN"/>
        </w:rPr>
        <w:t xml:space="preserve"> value</w:t>
      </w:r>
      <w:r w:rsidRPr="007C16C3">
        <w:t xml:space="preserve">. </w:t>
      </w:r>
      <w:r w:rsidRPr="007C16C3">
        <w:rPr>
          <w:color w:val="000000"/>
        </w:rPr>
        <w:t xml:space="preserve">The UE shall update the stored </w:t>
      </w:r>
      <w:proofErr w:type="spellStart"/>
      <w:r w:rsidRPr="007C16C3">
        <w:rPr>
          <w:color w:val="000000"/>
        </w:rPr>
        <w:t>Counter</w:t>
      </w:r>
      <w:r w:rsidRPr="007C16C3">
        <w:rPr>
          <w:color w:val="000000"/>
          <w:vertAlign w:val="subscript"/>
        </w:rPr>
        <w:t>UPU</w:t>
      </w:r>
      <w:proofErr w:type="spellEnd"/>
      <w:r w:rsidRPr="007C16C3">
        <w:rPr>
          <w:color w:val="000000"/>
        </w:rPr>
        <w:t xml:space="preserve"> with the received </w:t>
      </w:r>
      <w:proofErr w:type="spellStart"/>
      <w:r w:rsidRPr="007C16C3">
        <w:rPr>
          <w:color w:val="000000"/>
        </w:rPr>
        <w:t>Counter</w:t>
      </w:r>
      <w:r w:rsidRPr="007C16C3">
        <w:rPr>
          <w:color w:val="000000"/>
          <w:vertAlign w:val="subscript"/>
        </w:rPr>
        <w:t>UPU</w:t>
      </w:r>
      <w:proofErr w:type="spellEnd"/>
      <w:r w:rsidRPr="007C16C3">
        <w:rPr>
          <w:color w:val="000000"/>
          <w:vertAlign w:val="subscript"/>
        </w:rPr>
        <w:t xml:space="preserve">,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 xml:space="preserve">The UE shall use the </w:t>
      </w:r>
      <w:proofErr w:type="spellStart"/>
      <w:r w:rsidRPr="007C16C3">
        <w:t>Counter</w:t>
      </w:r>
      <w:r w:rsidRPr="007C16C3">
        <w:rPr>
          <w:vertAlign w:val="subscript"/>
        </w:rPr>
        <w:t>UPU</w:t>
      </w:r>
      <w:proofErr w:type="spellEnd"/>
      <w:r w:rsidRPr="007C16C3">
        <w:t xml:space="preserve"> received from the UDM, when deriving the UPU-MAC-I</w:t>
      </w:r>
      <w:r w:rsidRPr="007C16C3">
        <w:rPr>
          <w:vertAlign w:val="subscript"/>
        </w:rPr>
        <w:t>UE</w:t>
      </w:r>
      <w:r w:rsidRPr="007C16C3">
        <w:t xml:space="preserve"> for the UE Parameters </w:t>
      </w:r>
      <w:proofErr w:type="spellStart"/>
      <w:r w:rsidRPr="007C16C3">
        <w:t>Upadate</w:t>
      </w:r>
      <w:proofErr w:type="spellEnd"/>
      <w:r w:rsidRPr="007C16C3">
        <w:t xml:space="preserv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 xml:space="preserve">maintain the </w:t>
      </w:r>
      <w:proofErr w:type="spellStart"/>
      <w:r w:rsidRPr="007C16C3">
        <w:rPr>
          <w:lang w:val="x-none"/>
        </w:rPr>
        <w:t>Counter</w:t>
      </w:r>
      <w:r w:rsidRPr="007C16C3">
        <w:rPr>
          <w:vertAlign w:val="subscript"/>
          <w:lang w:val="en-IN"/>
        </w:rPr>
        <w:t>UPU</w:t>
      </w:r>
      <w:proofErr w:type="spellEnd"/>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 xml:space="preserve">The AUSF that supports the UE parameters update using control plane procedure shall initialize the </w:t>
      </w:r>
      <w:proofErr w:type="spellStart"/>
      <w:r w:rsidRPr="007C16C3">
        <w:rPr>
          <w:color w:val="000000"/>
        </w:rPr>
        <w:t>Counter</w:t>
      </w:r>
      <w:r w:rsidRPr="007C16C3">
        <w:rPr>
          <w:color w:val="000000"/>
          <w:vertAlign w:val="subscript"/>
        </w:rPr>
        <w:t>UPU</w:t>
      </w:r>
      <w:proofErr w:type="spellEnd"/>
      <w:r w:rsidRPr="007C16C3">
        <w:rPr>
          <w:color w:val="000000"/>
        </w:rPr>
        <w:t xml:space="preserve"> to 0x00 0x01 when the </w:t>
      </w:r>
      <w:ins w:id="381"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382" w:author="R5" w:date="2020-11-19T21:01:00Z">
        <w:r w:rsidR="00A140FD">
          <w:t>stored (see clause 6.2.2.1)</w:t>
        </w:r>
      </w:ins>
      <w:del w:id="383" w:author="Samsung" w:date="2021-04-12T23:28:00Z">
        <w:r w:rsidRPr="007C16C3" w:rsidDel="00A140FD">
          <w:rPr>
            <w:color w:val="000000"/>
          </w:rPr>
          <w:delText>derived</w:delText>
        </w:r>
      </w:del>
      <w:r w:rsidRPr="007C16C3">
        <w:rPr>
          <w:color w:val="000000"/>
        </w:rPr>
        <w:t xml:space="preserve">. The AUSF shall set the </w:t>
      </w:r>
      <w:proofErr w:type="spellStart"/>
      <w:r w:rsidRPr="007C16C3">
        <w:rPr>
          <w:color w:val="000000"/>
        </w:rPr>
        <w:t>Counter</w:t>
      </w:r>
      <w:r w:rsidRPr="007C16C3">
        <w:rPr>
          <w:color w:val="000000"/>
          <w:vertAlign w:val="subscript"/>
        </w:rPr>
        <w:t>UPU</w:t>
      </w:r>
      <w:proofErr w:type="spellEnd"/>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xml:space="preserve">. The UPU Counter value of 0x00 </w:t>
      </w:r>
      <w:proofErr w:type="spellStart"/>
      <w:r w:rsidRPr="007C16C3">
        <w:rPr>
          <w:color w:val="000000"/>
        </w:rPr>
        <w:t>0x00</w:t>
      </w:r>
      <w:proofErr w:type="spellEnd"/>
      <w:r w:rsidRPr="007C16C3">
        <w:rPr>
          <w:color w:val="000000"/>
        </w:rPr>
        <w:t xml:space="preserve">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t xml:space="preserve">The AUSF shall suspend the UE Parameters Update protection service for the UE, if the </w:t>
      </w:r>
      <w:proofErr w:type="spellStart"/>
      <w:r w:rsidRPr="007C16C3">
        <w:t>Counter</w:t>
      </w:r>
      <w:r w:rsidRPr="007C16C3">
        <w:rPr>
          <w:vertAlign w:val="subscript"/>
        </w:rPr>
        <w:t>UPU</w:t>
      </w:r>
      <w:proofErr w:type="spellEnd"/>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w:t>
      </w:r>
      <w:proofErr w:type="spellStart"/>
      <w:r w:rsidRPr="007C16C3">
        <w:t>Counter</w:t>
      </w:r>
      <w:r w:rsidRPr="007C16C3">
        <w:rPr>
          <w:vertAlign w:val="subscript"/>
        </w:rPr>
        <w:t>UPU</w:t>
      </w:r>
      <w:proofErr w:type="spellEnd"/>
      <w:r w:rsidRPr="007C16C3">
        <w:t xml:space="preserve"> at the AUSF is reset to 0x00 0x01 as defined above and the AUSF shall resume </w:t>
      </w:r>
      <w:proofErr w:type="spellStart"/>
      <w:r w:rsidRPr="007C16C3">
        <w:t>theUE</w:t>
      </w:r>
      <w:proofErr w:type="spellEnd"/>
      <w:r w:rsidRPr="007C16C3">
        <w:t xml:space="preserve"> Parameters Update protection service for the UE.</w:t>
      </w:r>
    </w:p>
    <w:p w14:paraId="34BF8FAA" w14:textId="592F5FE7" w:rsidR="007F1982" w:rsidRDefault="007F1982" w:rsidP="007F1982">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84" w:name="_Toc19634826"/>
      <w:bookmarkStart w:id="385" w:name="_Toc26875886"/>
      <w:bookmarkStart w:id="386" w:name="_Toc35528653"/>
      <w:bookmarkStart w:id="387" w:name="_Toc35533414"/>
      <w:bookmarkStart w:id="388" w:name="_Toc45028767"/>
      <w:bookmarkStart w:id="389" w:name="_Toc45274432"/>
      <w:bookmarkStart w:id="390" w:name="_Toc45275019"/>
      <w:bookmarkStart w:id="391" w:name="_Toc51168276"/>
      <w:bookmarkStart w:id="392"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384"/>
      <w:bookmarkEnd w:id="385"/>
      <w:bookmarkEnd w:id="386"/>
      <w:bookmarkEnd w:id="387"/>
      <w:bookmarkEnd w:id="388"/>
      <w:bookmarkEnd w:id="389"/>
      <w:bookmarkEnd w:id="390"/>
      <w:bookmarkEnd w:id="391"/>
      <w:bookmarkEnd w:id="392"/>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393"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394"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395" w:author="Ericsson_r1" w:date="2021-01-26T11:59:00Z">
        <w:r w:rsidR="00933805">
          <w:rPr>
            <w:rFonts w:cstheme="minorHAnsi"/>
          </w:rPr>
          <w:t>stored</w:t>
        </w:r>
      </w:ins>
      <w:ins w:id="396"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b) AMF </w:t>
      </w:r>
      <w:proofErr w:type="spellStart"/>
      <w:r w:rsidRPr="007F1982">
        <w:rPr>
          <w:lang w:eastAsia="x-none"/>
        </w:rPr>
        <w:t>behavior</w:t>
      </w:r>
      <w:proofErr w:type="spellEnd"/>
      <w:r w:rsidRPr="007F1982">
        <w:rPr>
          <w:lang w:eastAsia="x-none"/>
        </w:rPr>
        <w:t>:</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both, the Emergency Registration request and an AUTHENTICATION </w:t>
      </w:r>
      <w:proofErr w:type="gramStart"/>
      <w:r w:rsidRPr="007F1982">
        <w:t>FAILURE  message</w:t>
      </w:r>
      <w:proofErr w:type="gramEnd"/>
      <w:r w:rsidRPr="007F1982">
        <w:t xml:space="preserv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w:t>
      </w:r>
      <w:proofErr w:type="spellStart"/>
      <w:r w:rsidRPr="007F1982">
        <w:t>eNB</w:t>
      </w:r>
      <w:proofErr w:type="spellEnd"/>
      <w:r w:rsidRPr="007F1982">
        <w:t>/</w:t>
      </w:r>
      <w:proofErr w:type="spellStart"/>
      <w:r w:rsidRPr="007F1982">
        <w:t>gNB</w:t>
      </w:r>
      <w:proofErr w:type="spellEnd"/>
      <w:r w:rsidRPr="007F1982">
        <w:t>.</w:t>
      </w:r>
    </w:p>
    <w:p w14:paraId="3DF82096" w14:textId="6689601B" w:rsidR="00933805" w:rsidRPr="00933805" w:rsidRDefault="00933805" w:rsidP="00933805">
      <w:pPr>
        <w:jc w:val="center"/>
        <w:rPr>
          <w:b/>
          <w:noProof/>
          <w:color w:val="0000FF"/>
          <w:sz w:val="40"/>
          <w:szCs w:val="40"/>
        </w:rPr>
      </w:pPr>
      <w:r w:rsidRPr="00933805">
        <w:rPr>
          <w:b/>
          <w:noProof/>
          <w:color w:val="0000FF"/>
          <w:sz w:val="40"/>
          <w:szCs w:val="40"/>
        </w:rPr>
        <w:t>**** 1</w:t>
      </w:r>
      <w:r w:rsidR="00E147E2">
        <w:rPr>
          <w:b/>
          <w:noProof/>
          <w:color w:val="0000FF"/>
          <w:sz w:val="40"/>
          <w:szCs w:val="40"/>
        </w:rPr>
        <w:t>7</w:t>
      </w:r>
      <w:r w:rsidRPr="00933805">
        <w:rPr>
          <w:b/>
          <w:noProof/>
          <w:color w:val="0000FF"/>
          <w:sz w:val="40"/>
          <w:szCs w:val="40"/>
          <w:vertAlign w:val="superscript"/>
        </w:rPr>
        <w:t>th</w:t>
      </w:r>
      <w:r w:rsidRPr="00933805">
        <w:rPr>
          <w:b/>
          <w:noProof/>
          <w:color w:val="0000FF"/>
          <w:sz w:val="40"/>
          <w:szCs w:val="40"/>
        </w:rPr>
        <w:t xml:space="preserve"> 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397" w:author="Samsung" w:date="2020-10-19T21:52:00Z"/>
          <w:rFonts w:ascii="Arial" w:hAnsi="Arial"/>
          <w:sz w:val="28"/>
        </w:rPr>
      </w:pPr>
      <w:ins w:id="398" w:author="Samsung" w:date="2020-10-19T21:52:00Z">
        <w:r w:rsidRPr="00933805">
          <w:rPr>
            <w:rFonts w:ascii="Arial" w:hAnsi="Arial"/>
            <w:sz w:val="28"/>
          </w:rPr>
          <w:t>14.1</w:t>
        </w:r>
        <w:proofErr w:type="gramStart"/>
        <w:r w:rsidRPr="00933805">
          <w:rPr>
            <w:rFonts w:ascii="Arial" w:hAnsi="Arial"/>
            <w:sz w:val="28"/>
          </w:rPr>
          <w:t>.Y</w:t>
        </w:r>
        <w:proofErr w:type="gramEnd"/>
        <w:r w:rsidRPr="00933805">
          <w:rPr>
            <w:rFonts w:ascii="Arial" w:hAnsi="Arial"/>
            <w:sz w:val="28"/>
          </w:rPr>
          <w:tab/>
        </w:r>
        <w:proofErr w:type="spellStart"/>
        <w:r w:rsidRPr="00933805">
          <w:rPr>
            <w:rFonts w:ascii="Arial" w:hAnsi="Arial"/>
            <w:sz w:val="28"/>
          </w:rPr>
          <w:t>Nausf_UEAuthentication_deregister</w:t>
        </w:r>
        <w:proofErr w:type="spellEnd"/>
        <w:r w:rsidRPr="00933805">
          <w:rPr>
            <w:rFonts w:ascii="Arial" w:hAnsi="Arial"/>
            <w:sz w:val="28"/>
          </w:rPr>
          <w:t xml:space="preserve"> service operation</w:t>
        </w:r>
      </w:ins>
    </w:p>
    <w:p w14:paraId="7818B063" w14:textId="77777777" w:rsidR="00933805" w:rsidRPr="00933805" w:rsidRDefault="00933805" w:rsidP="00933805">
      <w:pPr>
        <w:rPr>
          <w:ins w:id="399" w:author="Samsung" w:date="2020-10-19T21:52:00Z"/>
        </w:rPr>
      </w:pPr>
      <w:ins w:id="400" w:author="Samsung" w:date="2020-10-19T21:52:00Z">
        <w:r w:rsidRPr="00933805">
          <w:rPr>
            <w:b/>
          </w:rPr>
          <w:t>Service operation name:</w:t>
        </w:r>
        <w:r w:rsidRPr="00933805">
          <w:t xml:space="preserve"> </w:t>
        </w:r>
        <w:proofErr w:type="spellStart"/>
        <w:r w:rsidRPr="00933805">
          <w:t>Nausf_UEAuthentication_deregister</w:t>
        </w:r>
        <w:proofErr w:type="spellEnd"/>
      </w:ins>
    </w:p>
    <w:p w14:paraId="6633B12F" w14:textId="5854CBA2" w:rsidR="00933805" w:rsidRPr="00933805" w:rsidRDefault="00933805" w:rsidP="00933805">
      <w:pPr>
        <w:rPr>
          <w:ins w:id="401" w:author="Samsung" w:date="2020-10-19T21:52:00Z"/>
        </w:rPr>
      </w:pPr>
      <w:ins w:id="402" w:author="Samsung" w:date="2020-10-19T21:52:00Z">
        <w:r w:rsidRPr="00933805">
          <w:rPr>
            <w:b/>
          </w:rPr>
          <w:t>Description:</w:t>
        </w:r>
        <w:r w:rsidRPr="00933805">
          <w:t xml:space="preserve"> Deletion of stale security </w:t>
        </w:r>
      </w:ins>
      <w:ins w:id="403" w:author="CMCC-proposal" w:date="2021-05-06T23:29:00Z">
        <w:r w:rsidR="001D433B">
          <w:t>parameters (</w:t>
        </w:r>
        <w:r w:rsidR="001D433B" w:rsidRPr="001D433B">
          <w:t>K</w:t>
        </w:r>
        <w:r w:rsidR="001D433B" w:rsidRPr="001D433B">
          <w:rPr>
            <w:vertAlign w:val="subscript"/>
          </w:rPr>
          <w:t>AUSF</w:t>
        </w:r>
        <w:r w:rsidR="001D433B" w:rsidRPr="001D433B">
          <w:t>, SOR counter and UE parameter update counter</w:t>
        </w:r>
        <w:r w:rsidR="001D433B">
          <w:t>)</w:t>
        </w:r>
        <w:r w:rsidR="001D433B" w:rsidRPr="001D433B">
          <w:t xml:space="preserve"> </w:t>
        </w:r>
      </w:ins>
      <w:ins w:id="404" w:author="Samsung" w:date="2020-10-19T21:52:00Z">
        <w:del w:id="405" w:author="CMCC-proposal" w:date="2021-05-06T23:29:00Z">
          <w:r w:rsidRPr="00933805" w:rsidDel="001D433B">
            <w:delText xml:space="preserve">context </w:delText>
          </w:r>
        </w:del>
        <w:r w:rsidRPr="00933805">
          <w:t xml:space="preserve">in AUSF. UDM uses this service operation to request the AUSF to clear the stale security </w:t>
        </w:r>
        <w:del w:id="406" w:author="CMCC-proposal" w:date="2021-05-06T23:29:00Z">
          <w:r w:rsidRPr="00933805" w:rsidDel="001D433B">
            <w:delText>context</w:delText>
          </w:r>
        </w:del>
      </w:ins>
      <w:ins w:id="407" w:author="CMCC-proposal" w:date="2021-05-06T23:29:00Z">
        <w:r w:rsidR="001D433B">
          <w:t>parameters</w:t>
        </w:r>
      </w:ins>
      <w:ins w:id="408" w:author="Samsung" w:date="2020-10-19T21:52:00Z">
        <w:r w:rsidRPr="00933805">
          <w:t>, after the UE has been successfully (re)authenticated in different AUSF Instance.</w:t>
        </w:r>
      </w:ins>
    </w:p>
    <w:p w14:paraId="68215594" w14:textId="77777777" w:rsidR="00933805" w:rsidRPr="00933805" w:rsidRDefault="00933805" w:rsidP="00933805">
      <w:pPr>
        <w:rPr>
          <w:ins w:id="409" w:author="Samsung" w:date="2020-10-19T21:52:00Z"/>
        </w:rPr>
      </w:pPr>
      <w:ins w:id="410" w:author="Samsung" w:date="2020-10-19T21:52:00Z">
        <w:r w:rsidRPr="00933805">
          <w:rPr>
            <w:b/>
          </w:rPr>
          <w:t>Input, Required:</w:t>
        </w:r>
        <w:r w:rsidRPr="00933805">
          <w:t xml:space="preserve"> SUPI</w:t>
        </w:r>
      </w:ins>
    </w:p>
    <w:p w14:paraId="61DCF21E" w14:textId="77777777" w:rsidR="00933805" w:rsidRPr="00933805" w:rsidRDefault="00933805" w:rsidP="00933805">
      <w:pPr>
        <w:rPr>
          <w:ins w:id="411" w:author="Samsung" w:date="2020-10-19T21:52:00Z"/>
        </w:rPr>
      </w:pPr>
      <w:ins w:id="412" w:author="Samsung" w:date="2020-10-19T21:52:00Z">
        <w:r w:rsidRPr="00933805">
          <w:rPr>
            <w:b/>
          </w:rPr>
          <w:t>Input, Optional:</w:t>
        </w:r>
        <w:r w:rsidRPr="00933805">
          <w:t xml:space="preserve"> None </w:t>
        </w:r>
      </w:ins>
    </w:p>
    <w:p w14:paraId="7441638E" w14:textId="77777777" w:rsidR="00933805" w:rsidRPr="00933805" w:rsidRDefault="00933805" w:rsidP="00933805">
      <w:pPr>
        <w:rPr>
          <w:ins w:id="413" w:author="Samsung" w:date="2020-10-19T21:52:00Z"/>
        </w:rPr>
      </w:pPr>
      <w:ins w:id="414" w:author="Samsung" w:date="2020-10-19T21:52:00Z">
        <w:r w:rsidRPr="00933805">
          <w:rPr>
            <w:b/>
          </w:rPr>
          <w:t>Output, Required:</w:t>
        </w:r>
        <w:r w:rsidRPr="00933805">
          <w:t xml:space="preserve"> None</w:t>
        </w:r>
      </w:ins>
    </w:p>
    <w:p w14:paraId="0B9525B1" w14:textId="77777777" w:rsidR="00933805" w:rsidRPr="00933805" w:rsidRDefault="00933805" w:rsidP="00933805">
      <w:pPr>
        <w:rPr>
          <w:ins w:id="415" w:author="Samsung" w:date="2020-10-19T21:52:00Z"/>
        </w:rPr>
      </w:pPr>
      <w:ins w:id="416" w:author="Samsung" w:date="2020-10-19T21:52:00Z">
        <w:r w:rsidRPr="00933805">
          <w:rPr>
            <w:b/>
          </w:rPr>
          <w:t xml:space="preserve">Output, Optional: </w:t>
        </w:r>
        <w:r w:rsidRPr="00933805">
          <w:t>None</w:t>
        </w:r>
      </w:ins>
    </w:p>
    <w:p w14:paraId="73D3A860" w14:textId="77777777" w:rsidR="00933805" w:rsidRPr="00933805" w:rsidRDefault="00933805" w:rsidP="00933805">
      <w:pPr>
        <w:rPr>
          <w:ins w:id="417" w:author="Samsung-459-r3" w:date="2021-01-28T23:33:00Z"/>
        </w:rPr>
      </w:pPr>
    </w:p>
    <w:p w14:paraId="2B1E9112" w14:textId="018191C8" w:rsidR="00437F0B" w:rsidRPr="00933805" w:rsidRDefault="00437F0B" w:rsidP="00437F0B">
      <w:pPr>
        <w:jc w:val="center"/>
        <w:rPr>
          <w:b/>
          <w:noProof/>
          <w:color w:val="0000FF"/>
          <w:sz w:val="40"/>
          <w:szCs w:val="40"/>
        </w:rPr>
      </w:pPr>
      <w:r w:rsidRPr="00933805">
        <w:rPr>
          <w:b/>
          <w:noProof/>
          <w:color w:val="0000FF"/>
          <w:sz w:val="40"/>
          <w:szCs w:val="40"/>
        </w:rPr>
        <w:t>**** 1</w:t>
      </w:r>
      <w:r w:rsidR="00E147E2">
        <w:rPr>
          <w:b/>
          <w:noProof/>
          <w:color w:val="0000FF"/>
          <w:sz w:val="40"/>
          <w:szCs w:val="40"/>
        </w:rPr>
        <w:t>8</w:t>
      </w:r>
      <w:r w:rsidRPr="00933805">
        <w:rPr>
          <w:b/>
          <w:noProof/>
          <w:color w:val="0000FF"/>
          <w:sz w:val="40"/>
          <w:szCs w:val="40"/>
          <w:vertAlign w:val="superscript"/>
        </w:rPr>
        <w:t>th</w:t>
      </w:r>
      <w:r w:rsidRPr="00933805">
        <w:rPr>
          <w:b/>
          <w:noProof/>
          <w:color w:val="0000FF"/>
          <w:sz w:val="40"/>
          <w:szCs w:val="40"/>
        </w:rPr>
        <w:t xml:space="preserve"> Change ****</w:t>
      </w:r>
    </w:p>
    <w:p w14:paraId="66D00063" w14:textId="77777777" w:rsidR="00437F0B" w:rsidRPr="00437F0B" w:rsidRDefault="00437F0B" w:rsidP="00437F0B">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8" w:name="_Toc19634943"/>
      <w:bookmarkStart w:id="419" w:name="_Toc26876011"/>
      <w:bookmarkStart w:id="420" w:name="_Toc35528779"/>
      <w:bookmarkStart w:id="421" w:name="_Toc35533540"/>
      <w:bookmarkStart w:id="422" w:name="_Toc45028922"/>
      <w:bookmarkStart w:id="423" w:name="_Toc45274587"/>
      <w:bookmarkStart w:id="424" w:name="_Toc45275174"/>
      <w:bookmarkStart w:id="425" w:name="_Toc51168432"/>
      <w:bookmarkStart w:id="426" w:name="_Toc67389342"/>
      <w:r w:rsidRPr="00437F0B">
        <w:rPr>
          <w:rFonts w:ascii="Arial" w:hAnsi="Arial"/>
          <w:sz w:val="28"/>
          <w:lang w:eastAsia="x-none"/>
        </w:rPr>
        <w:t>B.2.1.1</w:t>
      </w:r>
      <w:r w:rsidRPr="00437F0B">
        <w:rPr>
          <w:rFonts w:ascii="Arial" w:hAnsi="Arial"/>
          <w:sz w:val="28"/>
          <w:lang w:eastAsia="x-none"/>
        </w:rPr>
        <w:tab/>
        <w:t>Security procedures</w:t>
      </w:r>
      <w:bookmarkEnd w:id="418"/>
      <w:bookmarkEnd w:id="419"/>
      <w:bookmarkEnd w:id="420"/>
      <w:bookmarkEnd w:id="421"/>
      <w:bookmarkEnd w:id="422"/>
      <w:bookmarkEnd w:id="423"/>
      <w:bookmarkEnd w:id="424"/>
      <w:bookmarkEnd w:id="425"/>
      <w:bookmarkEnd w:id="426"/>
    </w:p>
    <w:p w14:paraId="54ABB7BF" w14:textId="77777777" w:rsidR="00437F0B" w:rsidRPr="00437F0B" w:rsidRDefault="00437F0B" w:rsidP="00437F0B">
      <w:pPr>
        <w:overflowPunct w:val="0"/>
        <w:autoSpaceDE w:val="0"/>
        <w:autoSpaceDN w:val="0"/>
        <w:adjustRightInd w:val="0"/>
        <w:textAlignment w:val="baseline"/>
      </w:pPr>
      <w:r w:rsidRPr="00437F0B">
        <w:t xml:space="preserve">EAP-TLS is a mutual authentication EAP method that can be used by the EAP peer and the EAP server to authenticate each other. It is specified in RFC 5216 [38] and draft-ietf-emu-eap-tls13 [76]. The 3GPP TLS protocol profile related to supported TLS versions and supported TLS cipher suites in 3GPP networks is specified in clause 6.2 of TS 33.210 [3]. The 3GPP profile of TLS certificates is specified in clause 6.1.3a of TS 33.310 [5]. </w:t>
      </w:r>
    </w:p>
    <w:p w14:paraId="5AB4F5CC" w14:textId="77777777" w:rsidR="00437F0B" w:rsidRPr="00437F0B" w:rsidRDefault="00437F0B" w:rsidP="00437F0B">
      <w:pPr>
        <w:overflowPunct w:val="0"/>
        <w:autoSpaceDE w:val="0"/>
        <w:autoSpaceDN w:val="0"/>
        <w:adjustRightInd w:val="0"/>
        <w:textAlignment w:val="baseline"/>
      </w:pPr>
      <w:r w:rsidRPr="00437F0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w:t>
      </w:r>
      <w:proofErr w:type="spellStart"/>
      <w:r w:rsidRPr="00437F0B">
        <w:t>ClientHello</w:t>
      </w:r>
      <w:proofErr w:type="spellEnd"/>
      <w:r w:rsidRPr="00437F0B">
        <w:t xml:space="preserve"> message which TLS versions the peer supports. The EAP server chooses the TLS version, and indicates the chosen version in the </w:t>
      </w:r>
      <w:proofErr w:type="spellStart"/>
      <w:r w:rsidRPr="00437F0B">
        <w:t>ServerHello</w:t>
      </w:r>
      <w:proofErr w:type="spellEnd"/>
      <w:r w:rsidRPr="00437F0B">
        <w:t xml:space="preserve"> message. </w:t>
      </w:r>
    </w:p>
    <w:p w14:paraId="6B468406" w14:textId="77777777" w:rsidR="00437F0B" w:rsidRPr="00437F0B" w:rsidRDefault="00437F0B" w:rsidP="00437F0B">
      <w:pPr>
        <w:overflowPunct w:val="0"/>
        <w:autoSpaceDE w:val="0"/>
        <w:autoSpaceDN w:val="0"/>
        <w:adjustRightInd w:val="0"/>
        <w:textAlignment w:val="baseline"/>
      </w:pPr>
      <w:r w:rsidRPr="00437F0B">
        <w:t xml:space="preserve">The TLS procedure described in the RFC 5216 [38] is applicable to TLS 1.2 defined in RFC 5246 [40]. The TLS procedure described in the draft-ietf-emu-eap-tls13 [76] is applicable to TLS 1.3 defined in RFC 8446 [77].  </w:t>
      </w:r>
    </w:p>
    <w:p w14:paraId="0B43D01F" w14:textId="77777777" w:rsidR="00437F0B" w:rsidRPr="00437F0B" w:rsidRDefault="00437F0B" w:rsidP="00437F0B">
      <w:pPr>
        <w:overflowPunct w:val="0"/>
        <w:autoSpaceDE w:val="0"/>
        <w:autoSpaceDN w:val="0"/>
        <w:adjustRightInd w:val="0"/>
        <w:textAlignment w:val="baseline"/>
      </w:pPr>
      <w:r w:rsidRPr="00437F0B">
        <w:t xml:space="preserve">The procedure below is based on the unified authentication framework from the present document, procedures from TS 23.502 [8] and RFC 5216 [38]. The procedure for EAP-TLS with TLS 1.2 is presented here as an example, and other potential procedures are possible, e.g. if TLS resumption is used. </w:t>
      </w:r>
    </w:p>
    <w:p w14:paraId="4393E524" w14:textId="77777777" w:rsidR="00437F0B" w:rsidRPr="00437F0B" w:rsidRDefault="00437F0B" w:rsidP="00437F0B">
      <w:pPr>
        <w:keepNext/>
        <w:keepLines/>
        <w:overflowPunct w:val="0"/>
        <w:autoSpaceDE w:val="0"/>
        <w:autoSpaceDN w:val="0"/>
        <w:adjustRightInd w:val="0"/>
        <w:spacing w:before="60"/>
        <w:jc w:val="center"/>
        <w:textAlignment w:val="baseline"/>
        <w:rPr>
          <w:rFonts w:ascii="Arial" w:hAnsi="Arial"/>
          <w:b/>
          <w:lang w:val="x-none"/>
        </w:rPr>
      </w:pPr>
      <w:r w:rsidRPr="00437F0B">
        <w:rPr>
          <w:rFonts w:ascii="Arial" w:hAnsi="Arial"/>
          <w:sz w:val="24"/>
          <w:lang w:val="x-none"/>
        </w:rPr>
        <w:object w:dxaOrig="16621" w:dyaOrig="12900" w14:anchorId="475018B0">
          <v:shape id="_x0000_i1033" type="#_x0000_t75" style="width:502.75pt;height:590.4pt" o:ole="">
            <v:imagedata r:id="rId25" o:title=""/>
          </v:shape>
          <o:OLEObject Type="Embed" ProgID="Visio.Drawing.11" ShapeID="_x0000_i1033" DrawAspect="Content" ObjectID="_1683554523" r:id="rId26"/>
        </w:object>
      </w:r>
    </w:p>
    <w:p w14:paraId="1BCA728B" w14:textId="77777777" w:rsidR="00437F0B" w:rsidRPr="00437F0B" w:rsidRDefault="00437F0B" w:rsidP="00437F0B">
      <w:pPr>
        <w:keepLines/>
        <w:overflowPunct w:val="0"/>
        <w:autoSpaceDE w:val="0"/>
        <w:autoSpaceDN w:val="0"/>
        <w:adjustRightInd w:val="0"/>
        <w:spacing w:after="240"/>
        <w:jc w:val="center"/>
        <w:textAlignment w:val="baseline"/>
        <w:rPr>
          <w:rFonts w:ascii="Arial" w:hAnsi="Arial"/>
          <w:b/>
          <w:lang w:val="x-none" w:eastAsia="x-none"/>
        </w:rPr>
      </w:pPr>
      <w:r w:rsidRPr="00437F0B">
        <w:rPr>
          <w:rFonts w:ascii="Arial" w:hAnsi="Arial"/>
          <w:b/>
          <w:lang w:val="x-none" w:eastAsia="x-none"/>
        </w:rPr>
        <w:t>Figure B.2.1.1-1: Using EAP-TLS Authentication Procedures over 5G Networks for initial authentication</w:t>
      </w:r>
    </w:p>
    <w:p w14:paraId="4098F784"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w:t>
      </w:r>
      <w:r w:rsidRPr="00437F0B">
        <w:rPr>
          <w:lang w:eastAsia="x-none"/>
        </w:rPr>
        <w:tab/>
        <w:t xml:space="preserve">The UE sends the Registration Request message to the SEAF, containing SUCI. </w:t>
      </w:r>
      <w:r w:rsidRPr="00437F0B">
        <w:rPr>
          <w:lang w:eastAsia="zh-CN"/>
        </w:rPr>
        <w:t>If the SUPI is in NAI format, only the username part of the NAI is encrypted using the selected protection scheme and included in the SUCI</w:t>
      </w:r>
      <w:r w:rsidRPr="00437F0B">
        <w:rPr>
          <w:lang w:eastAsia="x-none"/>
        </w:rPr>
        <w:t>, together with the realm part in the NAI needed for UDM routing.</w:t>
      </w:r>
    </w:p>
    <w:p w14:paraId="475C658F" w14:textId="77777777" w:rsidR="00437F0B" w:rsidRPr="00437F0B" w:rsidRDefault="00437F0B" w:rsidP="00437F0B">
      <w:pPr>
        <w:overflowPunct w:val="0"/>
        <w:autoSpaceDE w:val="0"/>
        <w:autoSpaceDN w:val="0"/>
        <w:adjustRightInd w:val="0"/>
        <w:ind w:left="852" w:hanging="284"/>
        <w:textAlignment w:val="baseline"/>
        <w:rPr>
          <w:lang w:eastAsia="x-none"/>
        </w:rPr>
      </w:pPr>
      <w:r w:rsidRPr="00437F0B">
        <w:rPr>
          <w:lang w:eastAsia="x-none"/>
        </w:rPr>
        <w:t>Privacy considerations are described in Clause B.2.2.</w:t>
      </w:r>
    </w:p>
    <w:p w14:paraId="3EB0FA4A"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2.</w:t>
      </w:r>
      <w:r w:rsidRPr="00437F0B">
        <w:rPr>
          <w:lang w:eastAsia="x-none"/>
        </w:rPr>
        <w:tab/>
        <w:t xml:space="preserve">The SEAF sends </w:t>
      </w:r>
      <w:proofErr w:type="spellStart"/>
      <w:r w:rsidRPr="00437F0B">
        <w:rPr>
          <w:lang w:eastAsia="x-none"/>
        </w:rPr>
        <w:t>Nausf_UEAuthentication_Authenticate</w:t>
      </w:r>
      <w:proofErr w:type="spellEnd"/>
      <w:r w:rsidRPr="00437F0B">
        <w:rPr>
          <w:lang w:eastAsia="x-none"/>
        </w:rPr>
        <w:t xml:space="preserve"> Request message to the AUSF. The SUCI and the serving network name (as described in clause 6.1.1.4) are included in the message.</w:t>
      </w:r>
    </w:p>
    <w:p w14:paraId="267EAC78"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3.</w:t>
      </w:r>
      <w:r w:rsidRPr="00437F0B">
        <w:rPr>
          <w:lang w:eastAsia="x-none"/>
        </w:rPr>
        <w:tab/>
        <w:t xml:space="preserve">AUSF sends the </w:t>
      </w:r>
      <w:proofErr w:type="spellStart"/>
      <w:r w:rsidRPr="00437F0B">
        <w:rPr>
          <w:lang w:eastAsia="x-none"/>
        </w:rPr>
        <w:t>the</w:t>
      </w:r>
      <w:proofErr w:type="spellEnd"/>
      <w:r w:rsidRPr="00437F0B">
        <w:rPr>
          <w:lang w:eastAsia="x-none"/>
        </w:rPr>
        <w:t xml:space="preserve"> </w:t>
      </w:r>
      <w:proofErr w:type="spellStart"/>
      <w:r w:rsidRPr="00437F0B">
        <w:rPr>
          <w:lang w:eastAsia="x-none"/>
        </w:rPr>
        <w:t>Nudm_UEAuthentication_Get</w:t>
      </w:r>
      <w:proofErr w:type="spellEnd"/>
      <w:r w:rsidRPr="00437F0B">
        <w:rPr>
          <w:lang w:eastAsia="x-none"/>
        </w:rPr>
        <w:t xml:space="preserve"> Request, containing SUCI and the serving network name, to UDM. The general rules for UDM selection apply. </w:t>
      </w:r>
    </w:p>
    <w:p w14:paraId="64AB4B49"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4.</w:t>
      </w:r>
      <w:r w:rsidRPr="00437F0B">
        <w:rPr>
          <w:lang w:eastAsia="x-none"/>
        </w:rPr>
        <w:tab/>
        <w:t>The SIDF located within the UDM de-conceals the SUCI to SUPI if SUCI is received in the message. The UDM then selects the primary authentication method.</w:t>
      </w:r>
    </w:p>
    <w:p w14:paraId="1A742B9A"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 xml:space="preserve">5. If the UDM chooses to use EAP-TLS, it sends the SUPI and an indicator to choose EAP-TLS to AUSF in the </w:t>
      </w:r>
      <w:proofErr w:type="spellStart"/>
      <w:r w:rsidRPr="00437F0B">
        <w:rPr>
          <w:lang w:eastAsia="x-none"/>
        </w:rPr>
        <w:t>Nudm_UEAuthentication_Get</w:t>
      </w:r>
      <w:proofErr w:type="spellEnd"/>
      <w:r w:rsidRPr="00437F0B">
        <w:rPr>
          <w:lang w:eastAsia="x-none"/>
        </w:rPr>
        <w:t xml:space="preserve"> Response.  </w:t>
      </w:r>
    </w:p>
    <w:p w14:paraId="75B984FD"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 xml:space="preserve">6. With the received SUPI and the indicator, the AUSF chooses EAP-TLS as the authentication method. The AUSF sends </w:t>
      </w:r>
      <w:proofErr w:type="spellStart"/>
      <w:r w:rsidRPr="00437F0B">
        <w:rPr>
          <w:lang w:eastAsia="x-none"/>
        </w:rPr>
        <w:t>thea</w:t>
      </w:r>
      <w:proofErr w:type="spellEnd"/>
      <w:r w:rsidRPr="00437F0B">
        <w:rPr>
          <w:lang w:eastAsia="x-none"/>
        </w:rPr>
        <w:t xml:space="preserve"> </w:t>
      </w:r>
      <w:proofErr w:type="spellStart"/>
      <w:r w:rsidRPr="00437F0B">
        <w:rPr>
          <w:lang w:eastAsia="x-none"/>
        </w:rPr>
        <w:t>Nausf_UEAuthentication_Authenticate</w:t>
      </w:r>
      <w:proofErr w:type="spellEnd"/>
      <w:r w:rsidRPr="00437F0B">
        <w:rPr>
          <w:lang w:eastAsia="x-none"/>
        </w:rPr>
        <w:t xml:space="preserve"> Response message containing EAP-Request/EAP-TLS [TLS start] message to the SEAF.</w:t>
      </w:r>
    </w:p>
    <w:p w14:paraId="692FDA24" w14:textId="77777777" w:rsidR="00437F0B" w:rsidRPr="00437F0B" w:rsidRDefault="00437F0B" w:rsidP="00437F0B">
      <w:pPr>
        <w:overflowPunct w:val="0"/>
        <w:autoSpaceDE w:val="0"/>
        <w:autoSpaceDN w:val="0"/>
        <w:adjustRightInd w:val="0"/>
        <w:ind w:left="568" w:hanging="284"/>
        <w:textAlignment w:val="baseline"/>
      </w:pPr>
      <w:r w:rsidRPr="00437F0B">
        <w:t>7.</w:t>
      </w:r>
      <w:r w:rsidRPr="00437F0B">
        <w:tab/>
        <w:t xml:space="preserve">The SEAF forwards the EAP-Request/EAP-TLS [TLS start] in the Authentication Request message to the UE. This message also includes the </w:t>
      </w:r>
      <w:proofErr w:type="spellStart"/>
      <w:r w:rsidRPr="00437F0B">
        <w:t>ngKSI</w:t>
      </w:r>
      <w:proofErr w:type="spellEnd"/>
      <w:r w:rsidRPr="00437F0B">
        <w:t xml:space="preserve"> and the ABBA parameter. In fact, the SEAF shall always include the </w:t>
      </w:r>
      <w:proofErr w:type="spellStart"/>
      <w:r w:rsidRPr="00437F0B">
        <w:t>ngKSI</w:t>
      </w:r>
      <w:proofErr w:type="spellEnd"/>
      <w:r w:rsidRPr="00437F0B">
        <w:t xml:space="preserve"> and ABBA parameter in all EAP-Authentication request message. </w:t>
      </w:r>
      <w:proofErr w:type="spellStart"/>
      <w:proofErr w:type="gramStart"/>
      <w:r w:rsidRPr="00437F0B">
        <w:t>ngKSI</w:t>
      </w:r>
      <w:proofErr w:type="spellEnd"/>
      <w:proofErr w:type="gramEnd"/>
      <w:r w:rsidRPr="00437F0B">
        <w:t xml:space="preserve"> will be used by the UE and AMF to identify the partial native security context that is created if the authentication is successful. The SEAF shall set the ABBA parameter as defined in Annex A.7.1. </w:t>
      </w:r>
      <w:r w:rsidRPr="00437F0B">
        <w:rPr>
          <w:lang w:eastAsia="x-none"/>
        </w:rPr>
        <w:t xml:space="preserve">During an EAP authentication, the value of the </w:t>
      </w:r>
      <w:proofErr w:type="spellStart"/>
      <w:r w:rsidRPr="00437F0B">
        <w:rPr>
          <w:lang w:eastAsia="x-none"/>
        </w:rPr>
        <w:t>ngKSI</w:t>
      </w:r>
      <w:proofErr w:type="spellEnd"/>
      <w:r w:rsidRPr="00437F0B">
        <w:rPr>
          <w:lang w:eastAsia="x-none"/>
        </w:rPr>
        <w:t xml:space="preserve"> and the ABBA parameter sent by the SEAF to the UE shall not be changed.</w:t>
      </w:r>
    </w:p>
    <w:p w14:paraId="6BD0773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8.</w:t>
      </w:r>
      <w:r w:rsidRPr="00437F0B">
        <w:rPr>
          <w:lang w:eastAsia="x-none"/>
        </w:rPr>
        <w:tab/>
        <w:t>After receiving the EAP-TLS [TLS-start] message from SEAF, the UE replies with an EAP-Response/EAP-TLS [</w:t>
      </w:r>
      <w:proofErr w:type="spellStart"/>
      <w:r w:rsidRPr="00437F0B">
        <w:rPr>
          <w:lang w:eastAsia="x-none"/>
        </w:rPr>
        <w:t>client_hello</w:t>
      </w:r>
      <w:proofErr w:type="spellEnd"/>
      <w:r w:rsidRPr="00437F0B">
        <w:rPr>
          <w:lang w:eastAsia="x-none"/>
        </w:rPr>
        <w:t xml:space="preserve">] to the SEAF in the Authentication Response message. The contents of TLS </w:t>
      </w:r>
      <w:proofErr w:type="spellStart"/>
      <w:r w:rsidRPr="00437F0B">
        <w:rPr>
          <w:lang w:eastAsia="x-none"/>
        </w:rPr>
        <w:t>client_hello</w:t>
      </w:r>
      <w:proofErr w:type="spellEnd"/>
      <w:r w:rsidRPr="00437F0B">
        <w:rPr>
          <w:lang w:eastAsia="x-none"/>
        </w:rPr>
        <w:t xml:space="preserve"> are defined in the TLS specification of the TLS version in use.</w:t>
      </w:r>
    </w:p>
    <w:p w14:paraId="377A2E2E"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NOTE1:</w:t>
      </w:r>
      <w:r w:rsidRPr="00437F0B">
        <w:rPr>
          <w:lang w:val="x-none"/>
        </w:rPr>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654A7359"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9.</w:t>
      </w:r>
      <w:r w:rsidRPr="00437F0B">
        <w:rPr>
          <w:lang w:eastAsia="x-none"/>
        </w:rPr>
        <w:tab/>
        <w:t>The SEAF forwards the EAP-Response/EAP-TLS [client hello] message to AUSF</w:t>
      </w:r>
      <w:r w:rsidRPr="00437F0B">
        <w:rPr>
          <w:rFonts w:hint="eastAsia"/>
          <w:lang w:eastAsia="zh-CN"/>
        </w:rPr>
        <w:t xml:space="preserve"> in </w:t>
      </w:r>
      <w:r w:rsidRPr="00437F0B">
        <w:rPr>
          <w:lang w:eastAsia="zh-CN"/>
        </w:rPr>
        <w:t xml:space="preserve">the </w:t>
      </w:r>
      <w:proofErr w:type="spellStart"/>
      <w:r w:rsidRPr="00437F0B">
        <w:rPr>
          <w:lang w:eastAsia="x-none"/>
        </w:rPr>
        <w:t>Nausf_UEAuthentication_Authenticate</w:t>
      </w:r>
      <w:proofErr w:type="spellEnd"/>
      <w:r w:rsidRPr="00437F0B">
        <w:rPr>
          <w:lang w:eastAsia="x-none"/>
        </w:rPr>
        <w:t xml:space="preserve"> Request. </w:t>
      </w:r>
    </w:p>
    <w:p w14:paraId="743818F6"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0.</w:t>
      </w:r>
      <w:r w:rsidRPr="00437F0B">
        <w:rPr>
          <w:lang w:eastAsia="x-none"/>
        </w:rPr>
        <w:tab/>
        <w:t>The AUSF replies to the SEAF with EAP-Request/EAP-TLS in the</w:t>
      </w:r>
      <w:r w:rsidRPr="00437F0B">
        <w:rPr>
          <w:lang w:eastAsia="zh-CN"/>
        </w:rPr>
        <w:t xml:space="preserve"> </w:t>
      </w:r>
      <w:proofErr w:type="spellStart"/>
      <w:r w:rsidRPr="00437F0B">
        <w:rPr>
          <w:lang w:eastAsia="x-none"/>
        </w:rPr>
        <w:t>Nausf_UEAuthentication_Authenticate</w:t>
      </w:r>
      <w:proofErr w:type="spellEnd"/>
      <w:r w:rsidRPr="00437F0B">
        <w:rPr>
          <w:lang w:eastAsia="x-none"/>
        </w:rPr>
        <w:t xml:space="preserve"> Response, which further includes information elements such as </w:t>
      </w:r>
      <w:proofErr w:type="spellStart"/>
      <w:r w:rsidRPr="00437F0B">
        <w:rPr>
          <w:lang w:eastAsia="x-none"/>
        </w:rPr>
        <w:t>server_hello</w:t>
      </w:r>
      <w:proofErr w:type="spellEnd"/>
      <w:r w:rsidRPr="00437F0B">
        <w:rPr>
          <w:lang w:eastAsia="x-none"/>
        </w:rPr>
        <w:t xml:space="preserve">, </w:t>
      </w:r>
      <w:proofErr w:type="spellStart"/>
      <w:r w:rsidRPr="00437F0B">
        <w:rPr>
          <w:lang w:eastAsia="x-none"/>
        </w:rPr>
        <w:t>server_certificate</w:t>
      </w:r>
      <w:proofErr w:type="spellEnd"/>
      <w:r w:rsidRPr="00437F0B">
        <w:rPr>
          <w:lang w:eastAsia="x-none"/>
        </w:rPr>
        <w:t xml:space="preserve">, </w:t>
      </w:r>
      <w:proofErr w:type="spellStart"/>
      <w:r w:rsidRPr="00437F0B">
        <w:rPr>
          <w:lang w:eastAsia="x-none"/>
        </w:rPr>
        <w:t>server_key_exchange</w:t>
      </w:r>
      <w:proofErr w:type="spellEnd"/>
      <w:r w:rsidRPr="00437F0B">
        <w:rPr>
          <w:lang w:eastAsia="x-none"/>
        </w:rPr>
        <w:t xml:space="preserve">, </w:t>
      </w:r>
      <w:proofErr w:type="spellStart"/>
      <w:r w:rsidRPr="00437F0B">
        <w:rPr>
          <w:lang w:eastAsia="x-none"/>
        </w:rPr>
        <w:t>certificate_request</w:t>
      </w:r>
      <w:proofErr w:type="spellEnd"/>
      <w:r w:rsidRPr="00437F0B">
        <w:rPr>
          <w:lang w:eastAsia="x-none"/>
        </w:rPr>
        <w:t xml:space="preserve">, </w:t>
      </w:r>
      <w:proofErr w:type="spellStart"/>
      <w:r w:rsidRPr="00437F0B">
        <w:rPr>
          <w:lang w:eastAsia="x-none"/>
        </w:rPr>
        <w:t>server_hello_done</w:t>
      </w:r>
      <w:proofErr w:type="spellEnd"/>
      <w:r w:rsidRPr="00437F0B">
        <w:rPr>
          <w:lang w:eastAsia="x-none"/>
        </w:rPr>
        <w:t>. These information elements are defined in the RFCs for the corresponding TLS</w:t>
      </w:r>
      <w:r w:rsidRPr="00437F0B">
        <w:rPr>
          <w:rFonts w:hint="eastAsia"/>
          <w:lang w:eastAsia="zh-CN"/>
        </w:rPr>
        <w:t xml:space="preserve"> version in </w:t>
      </w:r>
      <w:r w:rsidRPr="00437F0B">
        <w:rPr>
          <w:lang w:eastAsia="zh-CN"/>
        </w:rPr>
        <w:t>use.</w:t>
      </w:r>
      <w:r w:rsidRPr="00437F0B">
        <w:rPr>
          <w:lang w:eastAsia="x-none"/>
        </w:rPr>
        <w:t xml:space="preserve"> </w:t>
      </w:r>
    </w:p>
    <w:p w14:paraId="27228A5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1.</w:t>
      </w:r>
      <w:r w:rsidRPr="00437F0B">
        <w:rPr>
          <w:lang w:eastAsia="x-none"/>
        </w:rPr>
        <w:tab/>
        <w:t xml:space="preserve">The SEAF forwards the EAP-Request/EAP-TLS message with </w:t>
      </w:r>
      <w:proofErr w:type="spellStart"/>
      <w:r w:rsidRPr="00437F0B">
        <w:rPr>
          <w:lang w:eastAsia="x-none"/>
        </w:rPr>
        <w:t>server_hello</w:t>
      </w:r>
      <w:proofErr w:type="spellEnd"/>
      <w:r w:rsidRPr="00437F0B">
        <w:rPr>
          <w:lang w:eastAsia="x-none"/>
        </w:rPr>
        <w:t xml:space="preserve"> and other information elements to the UE through </w:t>
      </w:r>
      <w:r w:rsidRPr="00437F0B">
        <w:rPr>
          <w:lang w:eastAsia="zh-CN"/>
        </w:rPr>
        <w:t>Authentication Request</w:t>
      </w:r>
      <w:r w:rsidRPr="00437F0B" w:rsidDel="00034F2A">
        <w:rPr>
          <w:lang w:eastAsia="x-none"/>
        </w:rPr>
        <w:t xml:space="preserve"> </w:t>
      </w:r>
      <w:r w:rsidRPr="00437F0B">
        <w:rPr>
          <w:lang w:eastAsia="x-none"/>
        </w:rPr>
        <w:t xml:space="preserve">message. This message also includes the </w:t>
      </w:r>
      <w:proofErr w:type="spellStart"/>
      <w:r w:rsidRPr="00437F0B">
        <w:rPr>
          <w:lang w:eastAsia="x-none"/>
        </w:rPr>
        <w:t>ngKSI</w:t>
      </w:r>
      <w:proofErr w:type="spellEnd"/>
      <w:r w:rsidRPr="00437F0B">
        <w:rPr>
          <w:lang w:eastAsia="x-none"/>
        </w:rPr>
        <w:t xml:space="preserve"> and the ABBA parameter. The SEAF shall set the ABBA parameter as defined in Annex A.7.1.</w:t>
      </w:r>
    </w:p>
    <w:p w14:paraId="7321A72F"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2.</w:t>
      </w:r>
      <w:r w:rsidRPr="00437F0B">
        <w:rPr>
          <w:lang w:eastAsia="x-none"/>
        </w:rPr>
        <w:tab/>
        <w:t>The UE authenticates the server with the received message from step 11.</w:t>
      </w:r>
    </w:p>
    <w:p w14:paraId="6D179AC7"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 xml:space="preserve">NOTE </w:t>
      </w:r>
      <w:r w:rsidRPr="00437F0B">
        <w:t>2</w:t>
      </w:r>
      <w:r w:rsidRPr="00437F0B">
        <w:rPr>
          <w:lang w:val="x-none"/>
        </w:rPr>
        <w:t xml:space="preserve">: </w:t>
      </w:r>
      <w:r w:rsidRPr="00437F0B">
        <w:rPr>
          <w:lang w:val="x-none"/>
        </w:rPr>
        <w:tab/>
        <w:t xml:space="preserve">The UE is required to be pre-configured with a UE certificate and also certificates that can be used to verify server certificates. </w:t>
      </w:r>
    </w:p>
    <w:p w14:paraId="3D99A2EE"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3.</w:t>
      </w:r>
      <w:r w:rsidRPr="00437F0B">
        <w:rPr>
          <w:lang w:eastAsia="x-none"/>
        </w:rPr>
        <w:tab/>
        <w:t>If the TLS server authentication is successful, then the UE replies with EAP-Response/EAP-TLS in Authentication Response</w:t>
      </w:r>
      <w:r w:rsidRPr="00437F0B">
        <w:rPr>
          <w:rFonts w:hint="eastAsia"/>
          <w:lang w:eastAsia="zh-CN"/>
        </w:rPr>
        <w:t xml:space="preserve"> </w:t>
      </w:r>
      <w:r w:rsidRPr="00437F0B">
        <w:rPr>
          <w:lang w:eastAsia="zh-CN"/>
        </w:rPr>
        <w:t>message</w:t>
      </w:r>
      <w:r w:rsidRPr="00437F0B">
        <w:rPr>
          <w:lang w:eastAsia="x-none"/>
        </w:rPr>
        <w:t xml:space="preserve">, which further contains information element such as </w:t>
      </w:r>
      <w:proofErr w:type="spellStart"/>
      <w:r w:rsidRPr="00437F0B">
        <w:rPr>
          <w:lang w:eastAsia="x-none"/>
        </w:rPr>
        <w:t>client_certificate</w:t>
      </w:r>
      <w:proofErr w:type="spellEnd"/>
      <w:r w:rsidRPr="00437F0B">
        <w:rPr>
          <w:lang w:eastAsia="x-none"/>
        </w:rPr>
        <w:t xml:space="preserve">, </w:t>
      </w:r>
      <w:proofErr w:type="spellStart"/>
      <w:r w:rsidRPr="00437F0B">
        <w:rPr>
          <w:lang w:eastAsia="x-none"/>
        </w:rPr>
        <w:t>client_key_exchange</w:t>
      </w:r>
      <w:proofErr w:type="spellEnd"/>
      <w:r w:rsidRPr="00437F0B">
        <w:rPr>
          <w:lang w:eastAsia="x-none"/>
        </w:rPr>
        <w:t xml:space="preserve">, </w:t>
      </w:r>
      <w:proofErr w:type="spellStart"/>
      <w:r w:rsidRPr="00437F0B">
        <w:rPr>
          <w:lang w:eastAsia="x-none"/>
        </w:rPr>
        <w:t>client_certificate_verify</w:t>
      </w:r>
      <w:proofErr w:type="spellEnd"/>
      <w:r w:rsidRPr="00437F0B">
        <w:rPr>
          <w:lang w:eastAsia="x-none"/>
        </w:rPr>
        <w:t xml:space="preserve">, </w:t>
      </w:r>
      <w:proofErr w:type="spellStart"/>
      <w:r w:rsidRPr="00437F0B">
        <w:rPr>
          <w:lang w:eastAsia="x-none"/>
        </w:rPr>
        <w:t>change_cipher_spec</w:t>
      </w:r>
      <w:proofErr w:type="spellEnd"/>
      <w:r w:rsidRPr="00437F0B">
        <w:rPr>
          <w:lang w:eastAsia="x-none"/>
        </w:rPr>
        <w:t xml:space="preserve">, </w:t>
      </w:r>
      <w:proofErr w:type="spellStart"/>
      <w:r w:rsidRPr="00437F0B">
        <w:rPr>
          <w:lang w:eastAsia="x-none"/>
        </w:rPr>
        <w:t>client_finished</w:t>
      </w:r>
      <w:proofErr w:type="spellEnd"/>
      <w:r w:rsidRPr="00437F0B">
        <w:rPr>
          <w:lang w:eastAsia="x-none"/>
        </w:rPr>
        <w:t xml:space="preserve"> etc. Privacy considerations are described in Clause B.2.1.2.</w:t>
      </w:r>
    </w:p>
    <w:p w14:paraId="4A0C47D2"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4.</w:t>
      </w:r>
      <w:r w:rsidRPr="00437F0B">
        <w:rPr>
          <w:lang w:eastAsia="x-none"/>
        </w:rPr>
        <w:tab/>
        <w:t xml:space="preserve">The SEAF forwards the message with EAP-Response/EAP-TLS message with </w:t>
      </w:r>
      <w:proofErr w:type="spellStart"/>
      <w:r w:rsidRPr="00437F0B">
        <w:rPr>
          <w:lang w:eastAsia="x-none"/>
        </w:rPr>
        <w:t>client_certificate</w:t>
      </w:r>
      <w:proofErr w:type="spellEnd"/>
      <w:r w:rsidRPr="00437F0B">
        <w:rPr>
          <w:lang w:eastAsia="x-none"/>
        </w:rPr>
        <w:t xml:space="preserve"> and other information elements to the AUSF in the </w:t>
      </w:r>
      <w:proofErr w:type="spellStart"/>
      <w:r w:rsidRPr="00437F0B">
        <w:rPr>
          <w:lang w:eastAsia="x-none"/>
        </w:rPr>
        <w:t>Nausf_UEAuthentication_Authenticate</w:t>
      </w:r>
      <w:proofErr w:type="spellEnd"/>
      <w:r w:rsidRPr="00437F0B">
        <w:rPr>
          <w:lang w:eastAsia="x-none"/>
        </w:rPr>
        <w:t xml:space="preserve"> Request. </w:t>
      </w:r>
    </w:p>
    <w:p w14:paraId="542C2871"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5.</w:t>
      </w:r>
      <w:r w:rsidRPr="00437F0B">
        <w:rPr>
          <w:lang w:eastAsia="x-none"/>
        </w:rPr>
        <w:tab/>
        <w:t>The AUSF authenticates the UE based on the message received. The AUSF verifies that the client certificate provided by the UE belongs to the subscriber identified by the SUPI. If there is a miss-match in the subscriber identifiers in the SUPI, the AUSF does not accept the client certificate. If the AUSF has successfully verified this message, the AUSF continues to step 16, otherwise it returns an EAP-failure.</w:t>
      </w:r>
    </w:p>
    <w:p w14:paraId="3D185922"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NOTE 2:</w:t>
      </w:r>
      <w:r w:rsidRPr="00437F0B">
        <w:rPr>
          <w:lang w:val="x-none"/>
        </w:rPr>
        <w:tab/>
        <w:t>The AUSF is required to be pre-configured with the root or any intermediary CA certificates that can be used to verify UE certificates. Deployment of certificate revocation lists (CRLs) and online certificate status protocol (OCSP) are described in clause B.2.</w:t>
      </w:r>
      <w:r w:rsidRPr="00437F0B">
        <w:t>2</w:t>
      </w:r>
      <w:r w:rsidRPr="00437F0B">
        <w:rPr>
          <w:lang w:val="x-none"/>
        </w:rPr>
        <w:t>.</w:t>
      </w:r>
    </w:p>
    <w:p w14:paraId="6A203E46"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6.</w:t>
      </w:r>
      <w:r w:rsidRPr="00437F0B">
        <w:rPr>
          <w:lang w:eastAsia="x-none"/>
        </w:rPr>
        <w:tab/>
        <w:t>The AUSF sends EAP-Request/EAP-TLS</w:t>
      </w:r>
      <w:r w:rsidRPr="00437F0B">
        <w:rPr>
          <w:rFonts w:hint="eastAsia"/>
          <w:lang w:eastAsia="zh-CN"/>
        </w:rPr>
        <w:t xml:space="preserve"> message</w:t>
      </w:r>
      <w:r w:rsidRPr="00437F0B">
        <w:rPr>
          <w:lang w:eastAsia="x-none"/>
        </w:rPr>
        <w:t xml:space="preserve"> with </w:t>
      </w:r>
      <w:proofErr w:type="spellStart"/>
      <w:r w:rsidRPr="00437F0B">
        <w:rPr>
          <w:lang w:eastAsia="x-none"/>
        </w:rPr>
        <w:t>change_cipher_spec</w:t>
      </w:r>
      <w:proofErr w:type="spellEnd"/>
      <w:r w:rsidRPr="00437F0B">
        <w:rPr>
          <w:lang w:eastAsia="x-none"/>
        </w:rPr>
        <w:t xml:space="preserve"> and </w:t>
      </w:r>
      <w:proofErr w:type="spellStart"/>
      <w:r w:rsidRPr="00437F0B">
        <w:rPr>
          <w:lang w:eastAsia="x-none"/>
        </w:rPr>
        <w:t>server_finished</w:t>
      </w:r>
      <w:proofErr w:type="spellEnd"/>
      <w:r w:rsidRPr="00437F0B">
        <w:rPr>
          <w:lang w:eastAsia="x-none"/>
        </w:rPr>
        <w:t xml:space="preserve"> to the SEAF</w:t>
      </w:r>
      <w:r w:rsidRPr="00437F0B">
        <w:rPr>
          <w:rFonts w:hint="eastAsia"/>
          <w:lang w:eastAsia="zh-CN"/>
        </w:rPr>
        <w:t xml:space="preserve"> </w:t>
      </w:r>
      <w:r w:rsidRPr="00437F0B">
        <w:rPr>
          <w:lang w:eastAsia="x-none"/>
        </w:rPr>
        <w:t xml:space="preserve">in the </w:t>
      </w:r>
      <w:proofErr w:type="spellStart"/>
      <w:r w:rsidRPr="00437F0B">
        <w:rPr>
          <w:lang w:eastAsia="x-none"/>
        </w:rPr>
        <w:t>Nausf_UEAuthentication_Authenticate</w:t>
      </w:r>
      <w:proofErr w:type="spellEnd"/>
      <w:r w:rsidRPr="00437F0B">
        <w:rPr>
          <w:lang w:eastAsia="x-none"/>
        </w:rPr>
        <w:t xml:space="preserve"> Response.</w:t>
      </w:r>
    </w:p>
    <w:p w14:paraId="7201E3DC"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7.</w:t>
      </w:r>
      <w:r w:rsidRPr="00437F0B">
        <w:rPr>
          <w:lang w:eastAsia="x-none"/>
        </w:rPr>
        <w:tab/>
        <w:t>The SEAF forwards EAP-Request/EAP-TLS</w:t>
      </w:r>
      <w:r w:rsidRPr="00437F0B">
        <w:rPr>
          <w:rFonts w:hint="eastAsia"/>
          <w:lang w:eastAsia="zh-CN"/>
        </w:rPr>
        <w:t xml:space="preserve"> message</w:t>
      </w:r>
      <w:r w:rsidRPr="00437F0B">
        <w:rPr>
          <w:lang w:eastAsia="x-none"/>
        </w:rPr>
        <w:t xml:space="preserve"> from step 16 to the UE with </w:t>
      </w:r>
      <w:r w:rsidRPr="00437F0B">
        <w:rPr>
          <w:lang w:eastAsia="zh-CN"/>
        </w:rPr>
        <w:t>Authentication Request</w:t>
      </w:r>
      <w:r w:rsidRPr="00437F0B">
        <w:rPr>
          <w:rFonts w:hint="eastAsia"/>
          <w:lang w:eastAsia="zh-CN"/>
        </w:rPr>
        <w:t xml:space="preserve"> </w:t>
      </w:r>
      <w:r w:rsidRPr="00437F0B">
        <w:rPr>
          <w:lang w:eastAsia="x-none"/>
        </w:rPr>
        <w:t xml:space="preserve">message. This message also includes the </w:t>
      </w:r>
      <w:proofErr w:type="spellStart"/>
      <w:r w:rsidRPr="00437F0B">
        <w:rPr>
          <w:lang w:eastAsia="x-none"/>
        </w:rPr>
        <w:t>ngKSI</w:t>
      </w:r>
      <w:proofErr w:type="spellEnd"/>
      <w:r w:rsidRPr="00437F0B">
        <w:rPr>
          <w:lang w:eastAsia="x-none"/>
        </w:rPr>
        <w:t xml:space="preserve"> and the ABBA parameter. The SEAF shall set the ABBA parameter as defined in Annex A.7.1.</w:t>
      </w:r>
    </w:p>
    <w:p w14:paraId="4D8F665B"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8.</w:t>
      </w:r>
      <w:r w:rsidRPr="00437F0B">
        <w:rPr>
          <w:lang w:eastAsia="x-none"/>
        </w:rPr>
        <w:tab/>
        <w:t xml:space="preserve">The UE sends an empty EAP-TLS message to the SEAF in Authentication Response message. </w:t>
      </w:r>
    </w:p>
    <w:p w14:paraId="11569F9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9.</w:t>
      </w:r>
      <w:r w:rsidRPr="00437F0B">
        <w:rPr>
          <w:lang w:eastAsia="x-none"/>
        </w:rPr>
        <w:tab/>
        <w:t xml:space="preserve">The SEAF further forwards the EAP-Response/EAP-TLS </w:t>
      </w:r>
      <w:r w:rsidRPr="00437F0B">
        <w:rPr>
          <w:rFonts w:hint="eastAsia"/>
          <w:lang w:eastAsia="zh-CN"/>
        </w:rPr>
        <w:t xml:space="preserve">message </w:t>
      </w:r>
      <w:r w:rsidRPr="00437F0B">
        <w:rPr>
          <w:lang w:eastAsia="x-none"/>
        </w:rPr>
        <w:t xml:space="preserve">to the AUSF in the </w:t>
      </w:r>
      <w:proofErr w:type="spellStart"/>
      <w:r w:rsidRPr="00437F0B">
        <w:rPr>
          <w:lang w:eastAsia="x-none"/>
        </w:rPr>
        <w:t>Nausf_UEAuthentication_Authenticate</w:t>
      </w:r>
      <w:proofErr w:type="spellEnd"/>
      <w:r w:rsidRPr="00437F0B">
        <w:rPr>
          <w:lang w:eastAsia="x-none"/>
        </w:rPr>
        <w:t xml:space="preserve"> Request. </w:t>
      </w:r>
    </w:p>
    <w:p w14:paraId="4334C788"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20.</w:t>
      </w:r>
      <w:r w:rsidRPr="00437F0B">
        <w:rPr>
          <w:lang w:eastAsia="x-none"/>
        </w:rPr>
        <w:tab/>
        <w:t>The AUSF uses the most significant 256 bits of EMSK as the K</w:t>
      </w:r>
      <w:r w:rsidRPr="00437F0B">
        <w:rPr>
          <w:vertAlign w:val="subscript"/>
          <w:lang w:eastAsia="x-none"/>
        </w:rPr>
        <w:t>AUSF</w:t>
      </w:r>
      <w:r w:rsidRPr="00437F0B">
        <w:rPr>
          <w:lang w:eastAsia="x-none"/>
        </w:rPr>
        <w:t xml:space="preserve"> and then calculates K</w:t>
      </w:r>
      <w:r w:rsidRPr="00437F0B">
        <w:rPr>
          <w:vertAlign w:val="subscript"/>
          <w:lang w:eastAsia="x-none"/>
        </w:rPr>
        <w:t>SEAF</w:t>
      </w:r>
      <w:r w:rsidRPr="00437F0B">
        <w:rPr>
          <w:lang w:eastAsia="x-none"/>
        </w:rPr>
        <w:t xml:space="preserve"> from K</w:t>
      </w:r>
      <w:r w:rsidRPr="00437F0B">
        <w:rPr>
          <w:vertAlign w:val="subscript"/>
          <w:lang w:eastAsia="x-none"/>
        </w:rPr>
        <w:t>AUSF</w:t>
      </w:r>
      <w:r w:rsidRPr="00437F0B">
        <w:rPr>
          <w:lang w:eastAsia="x-none"/>
        </w:rPr>
        <w:t xml:space="preserve"> as described in Annex A.6. The AUSF sends an EAP-Success </w:t>
      </w:r>
      <w:r w:rsidRPr="00437F0B">
        <w:rPr>
          <w:rFonts w:hint="eastAsia"/>
          <w:lang w:eastAsia="zh-CN"/>
        </w:rPr>
        <w:t xml:space="preserve">message </w:t>
      </w:r>
      <w:r w:rsidRPr="00437F0B">
        <w:rPr>
          <w:lang w:eastAsia="x-none"/>
        </w:rPr>
        <w:t xml:space="preserve">to the SEAF together with the SUPI and the derived </w:t>
      </w:r>
      <w:r w:rsidRPr="00437F0B">
        <w:rPr>
          <w:rFonts w:hint="eastAsia"/>
          <w:lang w:eastAsia="zh-CN"/>
        </w:rPr>
        <w:t>anchor key</w:t>
      </w:r>
      <w:r w:rsidRPr="00437F0B">
        <w:rPr>
          <w:lang w:eastAsia="zh-CN"/>
        </w:rPr>
        <w:t xml:space="preserve"> </w:t>
      </w:r>
      <w:r w:rsidRPr="00437F0B">
        <w:rPr>
          <w:rFonts w:hint="eastAsia"/>
          <w:lang w:eastAsia="zh-CN"/>
        </w:rPr>
        <w:t xml:space="preserve">in the </w:t>
      </w:r>
      <w:proofErr w:type="spellStart"/>
      <w:r w:rsidRPr="00437F0B">
        <w:rPr>
          <w:lang w:eastAsia="x-none"/>
        </w:rPr>
        <w:t>Nausf_UEAuthentication_Authenticate</w:t>
      </w:r>
      <w:proofErr w:type="spellEnd"/>
      <w:r w:rsidRPr="00437F0B">
        <w:rPr>
          <w:lang w:eastAsia="x-none"/>
        </w:rPr>
        <w:t xml:space="preserve"> Response.</w:t>
      </w:r>
    </w:p>
    <w:p w14:paraId="5AD79348" w14:textId="2FA1CDE8" w:rsidR="00437F0B" w:rsidRPr="00437F0B" w:rsidRDefault="00437F0B" w:rsidP="00437F0B">
      <w:pPr>
        <w:overflowPunct w:val="0"/>
        <w:autoSpaceDE w:val="0"/>
        <w:autoSpaceDN w:val="0"/>
        <w:adjustRightInd w:val="0"/>
        <w:ind w:left="568" w:hanging="284"/>
        <w:textAlignment w:val="baseline"/>
        <w:rPr>
          <w:lang w:eastAsia="zh-CN"/>
        </w:rPr>
      </w:pPr>
      <w:r w:rsidRPr="00437F0B">
        <w:rPr>
          <w:lang w:eastAsia="x-none"/>
        </w:rPr>
        <w:t>21.</w:t>
      </w:r>
      <w:r w:rsidRPr="00437F0B">
        <w:rPr>
          <w:lang w:eastAsia="x-none"/>
        </w:rPr>
        <w:tab/>
        <w:t xml:space="preserve">The SEAF forwards the EAP-Success message to the UE </w:t>
      </w:r>
      <w:ins w:id="427" w:author="Samsung" w:date="2021-04-13T00:41:00Z">
        <w:r>
          <w:t xml:space="preserve">in the NAS Security Mode Command message (thereby initiates the </w:t>
        </w:r>
        <w:r w:rsidRPr="002068B2">
          <w:t>NAS security mode command p</w:t>
        </w:r>
        <w:r>
          <w:t xml:space="preserve">rocedure (see sub-clause 6.7.2)) </w:t>
        </w:r>
      </w:ins>
      <w:r w:rsidRPr="00437F0B">
        <w:rPr>
          <w:lang w:eastAsia="x-none"/>
        </w:rPr>
        <w:t>and the authentication procedure is finished.</w:t>
      </w:r>
      <w:del w:id="428" w:author="Samsung" w:date="2021-04-15T12:16:00Z">
        <w:r w:rsidRPr="00437F0B" w:rsidDel="00D51B15">
          <w:rPr>
            <w:lang w:eastAsia="x-none"/>
          </w:rPr>
          <w:delText xml:space="preserve"> This message also includes the ngKSI and the ABBA parameter. </w:delText>
        </w:r>
        <w:bookmarkStart w:id="429" w:name="_Hlk513118349"/>
        <w:bookmarkStart w:id="430" w:name="_Hlk513118442"/>
        <w:r w:rsidRPr="00437F0B" w:rsidDel="00D51B15">
          <w:rPr>
            <w:lang w:eastAsia="x-none"/>
          </w:rPr>
          <w:delText>The SEAF shall set the ABBA parameter as defined in Annex A.7.1</w:delText>
        </w:r>
      </w:del>
      <w:r w:rsidRPr="00437F0B">
        <w:rPr>
          <w:lang w:eastAsia="x-none"/>
        </w:rPr>
        <w:t>.</w:t>
      </w:r>
      <w:bookmarkEnd w:id="429"/>
      <w:r w:rsidRPr="00437F0B">
        <w:rPr>
          <w:lang w:eastAsia="x-none"/>
        </w:rPr>
        <w:t xml:space="preserve"> </w:t>
      </w:r>
      <w:bookmarkEnd w:id="430"/>
      <w:r w:rsidRPr="00437F0B">
        <w:rPr>
          <w:lang w:eastAsia="x-none"/>
        </w:rPr>
        <w:t>Then the SEAF derives the K</w:t>
      </w:r>
      <w:r w:rsidRPr="00437F0B">
        <w:rPr>
          <w:vertAlign w:val="subscript"/>
          <w:lang w:eastAsia="x-none"/>
        </w:rPr>
        <w:t>AMF</w:t>
      </w:r>
      <w:r w:rsidRPr="00437F0B">
        <w:rPr>
          <w:lang w:eastAsia="x-none"/>
        </w:rPr>
        <w:t xml:space="preserve"> from the K</w:t>
      </w:r>
      <w:r w:rsidRPr="00437F0B">
        <w:rPr>
          <w:vertAlign w:val="subscript"/>
          <w:lang w:eastAsia="x-none"/>
        </w:rPr>
        <w:t>SEAF</w:t>
      </w:r>
      <w:r w:rsidRPr="00437F0B">
        <w:rPr>
          <w:lang w:eastAsia="x-none"/>
        </w:rPr>
        <w:t xml:space="preserve">, the ABBA parameter and the SUPI according to Annex A.7, and provides the </w:t>
      </w:r>
      <w:proofErr w:type="spellStart"/>
      <w:r w:rsidRPr="00437F0B">
        <w:rPr>
          <w:lang w:eastAsia="x-none"/>
        </w:rPr>
        <w:t>ngKSI</w:t>
      </w:r>
      <w:proofErr w:type="spellEnd"/>
      <w:r w:rsidRPr="00437F0B">
        <w:rPr>
          <w:lang w:eastAsia="x-none"/>
        </w:rPr>
        <w:t xml:space="preserve"> and the K</w:t>
      </w:r>
      <w:r w:rsidRPr="00437F0B">
        <w:rPr>
          <w:vertAlign w:val="subscript"/>
          <w:lang w:eastAsia="x-none"/>
        </w:rPr>
        <w:t>AMF</w:t>
      </w:r>
      <w:r w:rsidRPr="00437F0B">
        <w:rPr>
          <w:lang w:eastAsia="x-none"/>
        </w:rPr>
        <w:t xml:space="preserve"> to the AMF.</w:t>
      </w:r>
    </w:p>
    <w:p w14:paraId="1B3A1A0F" w14:textId="77777777" w:rsidR="00437F0B" w:rsidRPr="00437F0B" w:rsidRDefault="00437F0B" w:rsidP="00437F0B">
      <w:pPr>
        <w:overflowPunct w:val="0"/>
        <w:autoSpaceDE w:val="0"/>
        <w:autoSpaceDN w:val="0"/>
        <w:adjustRightInd w:val="0"/>
        <w:ind w:left="568"/>
        <w:textAlignment w:val="baseline"/>
        <w:rPr>
          <w:lang w:eastAsia="zh-CN"/>
        </w:rPr>
      </w:pPr>
      <w:r w:rsidRPr="00437F0B">
        <w:rPr>
          <w:lang w:eastAsia="x-none"/>
        </w:rPr>
        <w:t>On receiving the EAP-Success message, the UE derives EMSK and uses the most significant 256 bits of the EMSK as the K</w:t>
      </w:r>
      <w:r w:rsidRPr="00437F0B">
        <w:rPr>
          <w:vertAlign w:val="subscript"/>
          <w:lang w:eastAsia="x-none"/>
        </w:rPr>
        <w:t>AUSF</w:t>
      </w:r>
      <w:r w:rsidRPr="00437F0B">
        <w:rPr>
          <w:lang w:eastAsia="x-none"/>
        </w:rPr>
        <w:t xml:space="preserve"> and then calculates K</w:t>
      </w:r>
      <w:r w:rsidRPr="00437F0B">
        <w:rPr>
          <w:vertAlign w:val="subscript"/>
          <w:lang w:eastAsia="x-none"/>
        </w:rPr>
        <w:t>SEAF</w:t>
      </w:r>
      <w:r w:rsidRPr="00437F0B">
        <w:rPr>
          <w:lang w:eastAsia="x-none"/>
        </w:rPr>
        <w:t xml:space="preserve"> in the same way as the AUSF. The UE derives the K</w:t>
      </w:r>
      <w:r w:rsidRPr="00437F0B">
        <w:rPr>
          <w:vertAlign w:val="subscript"/>
          <w:lang w:eastAsia="x-none"/>
        </w:rPr>
        <w:t>AMF</w:t>
      </w:r>
      <w:r w:rsidRPr="00437F0B">
        <w:rPr>
          <w:lang w:eastAsia="x-none"/>
        </w:rPr>
        <w:t xml:space="preserve"> from the K</w:t>
      </w:r>
      <w:r w:rsidRPr="00437F0B">
        <w:rPr>
          <w:vertAlign w:val="subscript"/>
          <w:lang w:eastAsia="x-none"/>
        </w:rPr>
        <w:t>SEAF</w:t>
      </w:r>
      <w:r w:rsidRPr="00437F0B">
        <w:rPr>
          <w:lang w:eastAsia="x-none"/>
        </w:rPr>
        <w:t>, the ABBA parameter and the SUPI according to Annex A.7.</w:t>
      </w:r>
    </w:p>
    <w:p w14:paraId="1F067051" w14:textId="190800CA" w:rsidR="00437F0B" w:rsidRPr="00437F0B" w:rsidRDefault="00437F0B" w:rsidP="00437F0B">
      <w:pPr>
        <w:keepLines/>
        <w:overflowPunct w:val="0"/>
        <w:autoSpaceDE w:val="0"/>
        <w:autoSpaceDN w:val="0"/>
        <w:adjustRightInd w:val="0"/>
        <w:ind w:left="1351" w:hanging="851"/>
        <w:textAlignment w:val="baseline"/>
        <w:rPr>
          <w:lang w:val="x-none"/>
        </w:rPr>
      </w:pPr>
      <w:r w:rsidRPr="00437F0B">
        <w:rPr>
          <w:lang w:val="x-none"/>
        </w:rPr>
        <w:t>NOTE 3:</w:t>
      </w:r>
      <w:r w:rsidRPr="00437F0B">
        <w:rPr>
          <w:lang w:val="x-none"/>
        </w:rPr>
        <w:tab/>
      </w:r>
      <w:del w:id="431" w:author="Samsung" w:date="2021-04-13T00:40:00Z">
        <w:r w:rsidRPr="00437F0B" w:rsidDel="00437F0B">
          <w:rPr>
            <w:lang w:val="x-none"/>
          </w:rPr>
          <w:delText>Step 21 could be NAS Security Mode Command</w:delText>
        </w:r>
        <w:r w:rsidRPr="00437F0B" w:rsidDel="00437F0B">
          <w:delText xml:space="preserve"> </w:delText>
        </w:r>
        <w:r w:rsidRPr="00437F0B" w:rsidDel="00437F0B">
          <w:rPr>
            <w:lang w:val="x-none"/>
          </w:rPr>
          <w:delText>or Authentication Result</w:delText>
        </w:r>
      </w:del>
      <w:ins w:id="432" w:author="Samsung" w:date="2021-04-13T00:40:00Z">
        <w:r>
          <w:rPr>
            <w:lang w:val="en-IN"/>
          </w:rPr>
          <w:t>Void</w:t>
        </w:r>
      </w:ins>
      <w:r w:rsidRPr="00437F0B">
        <w:rPr>
          <w:lang w:val="x-none"/>
        </w:rPr>
        <w:t xml:space="preserve">. </w:t>
      </w:r>
    </w:p>
    <w:p w14:paraId="550F961C" w14:textId="77777777" w:rsidR="00437F0B" w:rsidRPr="00437F0B" w:rsidRDefault="00437F0B" w:rsidP="00437F0B">
      <w:pPr>
        <w:keepLines/>
        <w:overflowPunct w:val="0"/>
        <w:autoSpaceDE w:val="0"/>
        <w:autoSpaceDN w:val="0"/>
        <w:adjustRightInd w:val="0"/>
        <w:ind w:leftChars="250" w:left="1400" w:hangingChars="450" w:hanging="900"/>
        <w:textAlignment w:val="baseline"/>
        <w:rPr>
          <w:lang w:val="x-none"/>
        </w:rPr>
      </w:pPr>
      <w:r w:rsidRPr="00437F0B">
        <w:rPr>
          <w:lang w:val="x-none"/>
        </w:rPr>
        <w:t xml:space="preserve">NOTE 4: </w:t>
      </w:r>
      <w:r w:rsidRPr="00437F0B">
        <w:rPr>
          <w:lang w:val="x-none"/>
        </w:rPr>
        <w:tab/>
        <w:t xml:space="preserve">The ABBA parameter is included to enable the bidding down protection of security features that may be introduced later. </w:t>
      </w:r>
    </w:p>
    <w:p w14:paraId="51FEA356" w14:textId="77777777" w:rsidR="00437F0B" w:rsidRPr="00437F0B" w:rsidRDefault="00437F0B" w:rsidP="00437F0B">
      <w:pPr>
        <w:keepLines/>
        <w:overflowPunct w:val="0"/>
        <w:autoSpaceDE w:val="0"/>
        <w:autoSpaceDN w:val="0"/>
        <w:adjustRightInd w:val="0"/>
        <w:ind w:leftChars="250" w:left="1400" w:hangingChars="450" w:hanging="900"/>
        <w:textAlignment w:val="baseline"/>
        <w:rPr>
          <w:lang w:val="x-none"/>
        </w:rPr>
      </w:pPr>
      <w:r w:rsidRPr="00437F0B">
        <w:rPr>
          <w:lang w:val="x-none"/>
        </w:rPr>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72889951" w14:textId="31E7E8EB" w:rsidR="00437F0B" w:rsidRDefault="00437F0B" w:rsidP="00BF6E35">
      <w:pPr>
        <w:rPr>
          <w:b/>
          <w:noProof/>
          <w:color w:val="0000FF"/>
          <w:sz w:val="40"/>
          <w:szCs w:val="40"/>
        </w:rPr>
      </w:pPr>
    </w:p>
    <w:p w14:paraId="46AAB423" w14:textId="374F2699"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B1A0CF" w14:textId="77777777" w:rsidR="009B50B1" w:rsidRDefault="009B50B1">
      <w:r>
        <w:separator/>
      </w:r>
    </w:p>
  </w:endnote>
  <w:endnote w:type="continuationSeparator" w:id="0">
    <w:p w14:paraId="374F1383" w14:textId="77777777" w:rsidR="009B50B1" w:rsidRDefault="009B50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870524" w14:textId="77777777" w:rsidR="009B50B1" w:rsidRDefault="009B50B1">
      <w:r>
        <w:separator/>
      </w:r>
    </w:p>
  </w:footnote>
  <w:footnote w:type="continuationSeparator" w:id="0">
    <w:p w14:paraId="253F3EF2" w14:textId="77777777" w:rsidR="009B50B1" w:rsidRDefault="009B50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12F76" w:rsidRDefault="00412F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12F76" w:rsidRDefault="00412F7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12F76" w:rsidRDefault="00412F7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12F76" w:rsidRDefault="00412F7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S3-203227">
    <w15:presenceInfo w15:providerId="None" w15:userId="S3-203227"/>
  </w15:person>
  <w15:person w15:author="CMCC-proposal">
    <w15:presenceInfo w15:providerId="None" w15:userId="CMCC-proposal"/>
  </w15:person>
  <w15:person w15:author="Samsung">
    <w15:presenceInfo w15:providerId="None" w15:userId="Samsung"/>
  </w15:person>
  <w15:person w15:author="Samsung-460-r3">
    <w15:presenceInfo w15:providerId="None" w15:userId="Samsung-460-r3"/>
  </w15:person>
  <w15:person w15:author="Rajvel-14Mar">
    <w15:presenceInfo w15:providerId="None" w15:userId="Rajvel-14Mar"/>
  </w15:person>
  <w15:person w15:author="Samsung-460-r2">
    <w15:presenceInfo w15:providerId="None" w15:userId="Samsung-460-r2"/>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Ericsson_r1">
    <w15:presenceInfo w15:providerId="None" w15:userId="Ericsson_r1"/>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451C3"/>
    <w:rsid w:val="00051656"/>
    <w:rsid w:val="000A36C6"/>
    <w:rsid w:val="000A6394"/>
    <w:rsid w:val="000B7FED"/>
    <w:rsid w:val="000C038A"/>
    <w:rsid w:val="000C6598"/>
    <w:rsid w:val="000D44B3"/>
    <w:rsid w:val="000E014D"/>
    <w:rsid w:val="00145D43"/>
    <w:rsid w:val="00177F47"/>
    <w:rsid w:val="00192C46"/>
    <w:rsid w:val="001A08B3"/>
    <w:rsid w:val="001A7B60"/>
    <w:rsid w:val="001B52F0"/>
    <w:rsid w:val="001B7A65"/>
    <w:rsid w:val="001D433B"/>
    <w:rsid w:val="001E41F3"/>
    <w:rsid w:val="0026004D"/>
    <w:rsid w:val="002640DD"/>
    <w:rsid w:val="00275D12"/>
    <w:rsid w:val="00284FEB"/>
    <w:rsid w:val="002860C4"/>
    <w:rsid w:val="002B5741"/>
    <w:rsid w:val="002B6037"/>
    <w:rsid w:val="002E472E"/>
    <w:rsid w:val="00305409"/>
    <w:rsid w:val="0032144A"/>
    <w:rsid w:val="0034108E"/>
    <w:rsid w:val="003609EF"/>
    <w:rsid w:val="0036231A"/>
    <w:rsid w:val="00363518"/>
    <w:rsid w:val="00374DD4"/>
    <w:rsid w:val="003B202C"/>
    <w:rsid w:val="003E1A36"/>
    <w:rsid w:val="003F2E6D"/>
    <w:rsid w:val="003F712C"/>
    <w:rsid w:val="00410371"/>
    <w:rsid w:val="00412F76"/>
    <w:rsid w:val="004242F1"/>
    <w:rsid w:val="004340B8"/>
    <w:rsid w:val="00437F0B"/>
    <w:rsid w:val="004500B2"/>
    <w:rsid w:val="004A52C6"/>
    <w:rsid w:val="004B75B7"/>
    <w:rsid w:val="004D4155"/>
    <w:rsid w:val="004E29FC"/>
    <w:rsid w:val="005009D9"/>
    <w:rsid w:val="0051580D"/>
    <w:rsid w:val="00547111"/>
    <w:rsid w:val="00592D74"/>
    <w:rsid w:val="005A6319"/>
    <w:rsid w:val="005B3D8A"/>
    <w:rsid w:val="005E2C44"/>
    <w:rsid w:val="005E3C44"/>
    <w:rsid w:val="00615822"/>
    <w:rsid w:val="00621188"/>
    <w:rsid w:val="006257ED"/>
    <w:rsid w:val="006476A3"/>
    <w:rsid w:val="00665C47"/>
    <w:rsid w:val="00695808"/>
    <w:rsid w:val="006B46FB"/>
    <w:rsid w:val="006E1D91"/>
    <w:rsid w:val="006E21FB"/>
    <w:rsid w:val="00725C18"/>
    <w:rsid w:val="007454B0"/>
    <w:rsid w:val="00792342"/>
    <w:rsid w:val="007977A8"/>
    <w:rsid w:val="007B512A"/>
    <w:rsid w:val="007C16C3"/>
    <w:rsid w:val="007C2097"/>
    <w:rsid w:val="007C37C9"/>
    <w:rsid w:val="007C5784"/>
    <w:rsid w:val="007D6A07"/>
    <w:rsid w:val="007F1982"/>
    <w:rsid w:val="007F7259"/>
    <w:rsid w:val="008040A8"/>
    <w:rsid w:val="00811F5F"/>
    <w:rsid w:val="008279FA"/>
    <w:rsid w:val="008470B8"/>
    <w:rsid w:val="008626E7"/>
    <w:rsid w:val="0086338B"/>
    <w:rsid w:val="00865C3E"/>
    <w:rsid w:val="00870EE7"/>
    <w:rsid w:val="00880A55"/>
    <w:rsid w:val="008863B9"/>
    <w:rsid w:val="008A45A6"/>
    <w:rsid w:val="008B0A58"/>
    <w:rsid w:val="008B7764"/>
    <w:rsid w:val="008D2691"/>
    <w:rsid w:val="008D39FE"/>
    <w:rsid w:val="008E5EFA"/>
    <w:rsid w:val="008F3789"/>
    <w:rsid w:val="008F686C"/>
    <w:rsid w:val="009148DE"/>
    <w:rsid w:val="00933805"/>
    <w:rsid w:val="00937021"/>
    <w:rsid w:val="00937DE8"/>
    <w:rsid w:val="00941E30"/>
    <w:rsid w:val="009777D9"/>
    <w:rsid w:val="00991B88"/>
    <w:rsid w:val="009A5753"/>
    <w:rsid w:val="009A579D"/>
    <w:rsid w:val="009B50B1"/>
    <w:rsid w:val="009E3297"/>
    <w:rsid w:val="009E568D"/>
    <w:rsid w:val="009F59E2"/>
    <w:rsid w:val="009F734F"/>
    <w:rsid w:val="00A1069F"/>
    <w:rsid w:val="00A140FD"/>
    <w:rsid w:val="00A177AD"/>
    <w:rsid w:val="00A246B6"/>
    <w:rsid w:val="00A47E70"/>
    <w:rsid w:val="00A50CF0"/>
    <w:rsid w:val="00A7671C"/>
    <w:rsid w:val="00AA2CBC"/>
    <w:rsid w:val="00AC4108"/>
    <w:rsid w:val="00AC5820"/>
    <w:rsid w:val="00AD1CD8"/>
    <w:rsid w:val="00AD2022"/>
    <w:rsid w:val="00AD5442"/>
    <w:rsid w:val="00AE105D"/>
    <w:rsid w:val="00AE7308"/>
    <w:rsid w:val="00B13F88"/>
    <w:rsid w:val="00B258BB"/>
    <w:rsid w:val="00B46DA6"/>
    <w:rsid w:val="00B52747"/>
    <w:rsid w:val="00B6066A"/>
    <w:rsid w:val="00B67B97"/>
    <w:rsid w:val="00B968C8"/>
    <w:rsid w:val="00BA3EC5"/>
    <w:rsid w:val="00BA51D9"/>
    <w:rsid w:val="00BB5DFC"/>
    <w:rsid w:val="00BC570E"/>
    <w:rsid w:val="00BD279D"/>
    <w:rsid w:val="00BD6BB8"/>
    <w:rsid w:val="00BF6E35"/>
    <w:rsid w:val="00C12D8A"/>
    <w:rsid w:val="00C17E61"/>
    <w:rsid w:val="00C41566"/>
    <w:rsid w:val="00C539A1"/>
    <w:rsid w:val="00C66BA2"/>
    <w:rsid w:val="00C82E4B"/>
    <w:rsid w:val="00C95985"/>
    <w:rsid w:val="00CC41E1"/>
    <w:rsid w:val="00CC5026"/>
    <w:rsid w:val="00CC68D0"/>
    <w:rsid w:val="00CC6999"/>
    <w:rsid w:val="00CF5C18"/>
    <w:rsid w:val="00D03F9A"/>
    <w:rsid w:val="00D06D51"/>
    <w:rsid w:val="00D24991"/>
    <w:rsid w:val="00D50255"/>
    <w:rsid w:val="00D51B15"/>
    <w:rsid w:val="00D55C2B"/>
    <w:rsid w:val="00D66520"/>
    <w:rsid w:val="00D75981"/>
    <w:rsid w:val="00DE34CF"/>
    <w:rsid w:val="00E13F3D"/>
    <w:rsid w:val="00E147E2"/>
    <w:rsid w:val="00E34898"/>
    <w:rsid w:val="00E50609"/>
    <w:rsid w:val="00E86AA4"/>
    <w:rsid w:val="00E94C5F"/>
    <w:rsid w:val="00EB09B7"/>
    <w:rsid w:val="00EC2BFF"/>
    <w:rsid w:val="00EE7D7C"/>
    <w:rsid w:val="00F25D98"/>
    <w:rsid w:val="00F300FB"/>
    <w:rsid w:val="00F34977"/>
    <w:rsid w:val="00F403BE"/>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7E2"/>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har0">
    <w:name w:val="批注文字 Char"/>
    <w:basedOn w:val="a0"/>
    <w:link w:val="ac"/>
    <w:rsid w:val="004E29FC"/>
    <w:rPr>
      <w:rFonts w:ascii="Times New Roman" w:hAnsi="Times New Roman"/>
      <w:lang w:val="en-GB" w:eastAsia="en-US"/>
    </w:rPr>
  </w:style>
  <w:style w:type="paragraph" w:styleId="af1">
    <w:name w:val="List Paragraph"/>
    <w:basedOn w:val="a"/>
    <w:uiPriority w:val="34"/>
    <w:qFormat/>
    <w:rsid w:val="00F403BE"/>
    <w:pPr>
      <w:overflowPunct w:val="0"/>
      <w:autoSpaceDE w:val="0"/>
      <w:autoSpaceDN w:val="0"/>
      <w:adjustRightInd w:val="0"/>
      <w:ind w:left="720"/>
      <w:contextualSpacing/>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549012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3333.vsd"/><Relationship Id="rId26" Type="http://schemas.openxmlformats.org/officeDocument/2006/relationships/oleObject" Target="embeddings/Microsoft_Visio_2003-2010_Drawing45555.vsd"/><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12222.vsd"/><Relationship Id="rId20" Type="http://schemas.openxmlformats.org/officeDocument/2006/relationships/image" Target="media/image5.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4444.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111.vsd"/><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5E4C1-A95E-49C4-B008-C85ED5F04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7</Pages>
  <Words>11493</Words>
  <Characters>61045</Characters>
  <Application>Microsoft Office Word</Application>
  <DocSecurity>0</DocSecurity>
  <Lines>508</Lines>
  <Paragraphs>1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3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1-05-26T09:15:00Z</dcterms:created>
  <dcterms:modified xsi:type="dcterms:W3CDTF">2021-05-26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z+x+ij9jrjpkD59FO9DHOy5uggQn9OXIGoxwzsO0YGcfa+1dn07Fm0GxeckJv59jdO2W2MA
uRY3JELGkviTDVU28szrWUKINGc54Z1A0rCN3tbfg5Eg+YsiTJUS0MyuYyuz3kHmzjirOOKP
5CuxbqeP2hcPrL13HsRr6hDTkcF/DH6oux+vhznl+bnhm6UsD02/+MX2VPSlUkOStHp+lx76
qijLbIVsT4DxtXZAwn</vt:lpwstr>
  </property>
  <property fmtid="{D5CDD505-2E9C-101B-9397-08002B2CF9AE}" pid="22" name="_2015_ms_pID_7253431">
    <vt:lpwstr>8/Im2cPPdF1yGlr5Lp70GmXWnVw280pFqg+gBLXH8jZtOJaVRzPfTE
YAJJdQvEXzJXU5fXLGcHlT+JBtSfYnHzvC238nq76LRvtnoTpWJFtHaxkp0q0HBNem4nyXKQ
+zLzC+hGctwoObUD17O4DPaEFsnRPLzjMpPpSelUn9GDFsXcZ5YvG3kedJbeJY/o3gJhDdtJ
j8XRRb5m/5mMReh5hr16w/jHNynExmqYyYN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1861264</vt:lpwstr>
  </property>
  <property fmtid="{D5CDD505-2E9C-101B-9397-08002B2CF9AE}" pid="27" name="_2015_ms_pID_7253432">
    <vt:lpwstr>wA==</vt:lpwstr>
  </property>
</Properties>
</file>